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wdp" ContentType="image/vnd.ms-photo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Override3.xml" ContentType="application/vnd.openxmlformats-officedocument.themeOverride+xml"/>
  <Override PartName="/ppt/theme/themeOverride4.xml" ContentType="application/vnd.openxmlformats-officedocument.themeOverrid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sldIdLst>
    <p:sldId id="640" r:id="rId3"/>
    <p:sldId id="661" r:id="rId5"/>
    <p:sldId id="697" r:id="rId6"/>
    <p:sldId id="695" r:id="rId7"/>
    <p:sldId id="696" r:id="rId8"/>
    <p:sldId id="690" r:id="rId9"/>
    <p:sldId id="698" r:id="rId10"/>
    <p:sldId id="691" r:id="rId11"/>
    <p:sldId id="670" r:id="rId12"/>
    <p:sldId id="694" r:id="rId13"/>
    <p:sldId id="692" r:id="rId14"/>
    <p:sldId id="699" r:id="rId15"/>
    <p:sldId id="659" r:id="rId16"/>
  </p:sldIdLst>
  <p:sldSz cx="12192000" cy="6858000"/>
  <p:notesSz cx="6858000" cy="9144000"/>
  <p:custDataLst>
    <p:tags r:id="rId20"/>
  </p:custDataLst>
  <p:defaultTextStyle>
    <a:defPPr>
      <a:defRPr lang="zh-CN"/>
    </a:defPPr>
    <a:lvl1pPr marL="0" algn="l" defTabSz="914400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2" pos="5784" userDrawn="1">
          <p15:clr>
            <a:srgbClr val="A4A3A4"/>
          </p15:clr>
        </p15:guide>
        <p15:guide id="3" pos="6768" userDrawn="1">
          <p15:clr>
            <a:srgbClr val="A4A3A4"/>
          </p15:clr>
        </p15:guide>
        <p15:guide id="4" orient="horz" pos="2826" userDrawn="1">
          <p15:clr>
            <a:srgbClr val="A4A3A4"/>
          </p15:clr>
        </p15:guide>
        <p15:guide id="8" pos="469" userDrawn="1">
          <p15:clr>
            <a:srgbClr val="A4A3A4"/>
          </p15:clr>
        </p15:guide>
        <p15:guide id="9" orient="horz" pos="2826" userDrawn="1">
          <p15:clr>
            <a:srgbClr val="A4A3A4"/>
          </p15:clr>
        </p15:guide>
        <p15:guide id="12" orient="horz" pos="1086" userDrawn="1">
          <p15:clr>
            <a:srgbClr val="A4A3A4"/>
          </p15:clr>
        </p15:guide>
        <p15:guide id="13" orient="horz" pos="3612" userDrawn="1">
          <p15:clr>
            <a:srgbClr val="A4A3A4"/>
          </p15:clr>
        </p15:guide>
        <p15:guide id="15" pos="3963" userDrawn="1">
          <p15:clr>
            <a:srgbClr val="A4A3A4"/>
          </p15:clr>
        </p15:guide>
        <p15:guide id="16" pos="3648" userDrawn="1">
          <p15:clr>
            <a:srgbClr val="A4A3A4"/>
          </p15:clr>
        </p15:guide>
        <p15:guide id="17" pos="4044" userDrawn="1">
          <p15:clr>
            <a:srgbClr val="A4A3A4"/>
          </p15:clr>
        </p15:guide>
        <p15:guide id="18" pos="2672" userDrawn="1">
          <p15:clr>
            <a:srgbClr val="A4A3A4"/>
          </p15:clr>
        </p15:guide>
        <p15:guide id="19" pos="4332" userDrawn="1">
          <p15:clr>
            <a:srgbClr val="A4A3A4"/>
          </p15:clr>
        </p15:guide>
        <p15:guide id="20" pos="6350" userDrawn="1">
          <p15:clr>
            <a:srgbClr val="A4A3A4"/>
          </p15:clr>
        </p15:guide>
        <p15:guide id="21" pos="3265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FF"/>
    <a:srgbClr val="4B6294"/>
    <a:srgbClr val="455273"/>
    <a:srgbClr val="858DA1"/>
    <a:srgbClr val="000000"/>
    <a:srgbClr val="DCDCDC"/>
    <a:srgbClr val="E24535"/>
    <a:srgbClr val="FCEBCD"/>
    <a:srgbClr val="EBC08E"/>
    <a:srgbClr val="EF4E3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941" autoAdjust="0"/>
    <p:restoredTop sz="94151" autoAdjust="0"/>
  </p:normalViewPr>
  <p:slideViewPr>
    <p:cSldViewPr snapToGrid="0" showGuides="1">
      <p:cViewPr varScale="1">
        <p:scale>
          <a:sx n="104" d="100"/>
          <a:sy n="104" d="100"/>
        </p:scale>
        <p:origin x="72" y="132"/>
      </p:cViewPr>
      <p:guideLst>
        <p:guide pos="5784"/>
        <p:guide pos="6768"/>
        <p:guide orient="horz" pos="2826"/>
        <p:guide pos="469"/>
        <p:guide orient="horz" pos="2826"/>
        <p:guide orient="horz" pos="1086"/>
        <p:guide orient="horz" pos="3612"/>
        <p:guide pos="3963"/>
        <p:guide pos="3648"/>
        <p:guide pos="4044"/>
        <p:guide pos="2672"/>
        <p:guide pos="4332"/>
        <p:guide pos="6350"/>
        <p:guide pos="3265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60" d="100"/>
        <a:sy n="160" d="100"/>
      </p:scale>
      <p:origin x="0" y="-1038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0" Type="http://schemas.openxmlformats.org/officeDocument/2006/relationships/tags" Target="tags/tag67.xml"/><Relationship Id="rId2" Type="http://schemas.openxmlformats.org/officeDocument/2006/relationships/theme" Target="theme/theme1.xml"/><Relationship Id="rId19" Type="http://schemas.openxmlformats.org/officeDocument/2006/relationships/tableStyles" Target="tableStyles.xml"/><Relationship Id="rId18" Type="http://schemas.openxmlformats.org/officeDocument/2006/relationships/viewProps" Target="viewProps.xml"/><Relationship Id="rId17" Type="http://schemas.openxmlformats.org/officeDocument/2006/relationships/presProps" Target="presProps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DA699EB-6B6F-4303-84E5-698CBBF28AE0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F1D5E53-1996-4A18-8378-BCF5C8046DA1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1D5E53-1996-4A18-8378-BCF5C8046DA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29F9E76-A19C-458F-A386-AF5DE21EA6F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29F9E76-A19C-458F-A386-AF5DE21EA6F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29F9E76-A19C-458F-A386-AF5DE21EA6F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29F9E76-A19C-458F-A386-AF5DE21EA6F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29F9E76-A19C-458F-A386-AF5DE21EA6F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29F9E76-A19C-458F-A386-AF5DE21EA6F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29F9E76-A19C-458F-A386-AF5DE21EA6F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slow" advClick="0" advTm="3000">
    <p:push dir="u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blipFill>
            <a:blip r:embed="rId2"/>
            <a:srcRect/>
            <a:stretch>
              <a:fillRect l="-291" r="-291"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 spd="slow" advClick="0" advTm="3000">
    <p:push dir="u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slow" advClick="0" advTm="3000">
    <p:push dir="u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椭圆 3"/>
          <p:cNvSpPr/>
          <p:nvPr userDrawn="1"/>
        </p:nvSpPr>
        <p:spPr>
          <a:xfrm>
            <a:off x="10469156" y="293375"/>
            <a:ext cx="436422" cy="436422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椭圆 4"/>
          <p:cNvSpPr/>
          <p:nvPr userDrawn="1"/>
        </p:nvSpPr>
        <p:spPr>
          <a:xfrm>
            <a:off x="10941862" y="293375"/>
            <a:ext cx="436422" cy="436422"/>
          </a:xfrm>
          <a:prstGeom prst="ellipse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椭圆 5"/>
          <p:cNvSpPr/>
          <p:nvPr userDrawn="1"/>
        </p:nvSpPr>
        <p:spPr>
          <a:xfrm>
            <a:off x="11414568" y="293375"/>
            <a:ext cx="436422" cy="436422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TextBox 15"/>
          <p:cNvSpPr txBox="1"/>
          <p:nvPr userDrawn="1"/>
        </p:nvSpPr>
        <p:spPr>
          <a:xfrm>
            <a:off x="11405562" y="369249"/>
            <a:ext cx="454433" cy="284675"/>
          </a:xfrm>
          <a:prstGeom prst="rect">
            <a:avLst/>
          </a:prstGeom>
          <a:noFill/>
        </p:spPr>
        <p:txBody>
          <a:bodyPr wrap="square" lIns="68562" tIns="34281" rIns="68562" bIns="34281" rtlCol="0">
            <a:spAutoFit/>
          </a:bodyPr>
          <a:lstStyle/>
          <a:p>
            <a:pPr algn="ctr"/>
            <a:fld id="{2EEF1883-7A0E-4F66-9932-E581691AD397}" type="slidenum">
              <a:rPr lang="zh-CN" altLang="en-US" sz="1400" smtClean="0">
                <a:solidFill>
                  <a:schemeClr val="bg1"/>
                </a:solidFill>
                <a:latin typeface="+mn-lt"/>
                <a:ea typeface="Arial Unicode MS" panose="020B0604020202020204" pitchFamily="34" charset="-122"/>
                <a:cs typeface="Arial Unicode MS" panose="020B0604020202020204" pitchFamily="34" charset="-122"/>
              </a:rPr>
            </a:fld>
            <a:r>
              <a:rPr lang="zh-CN" altLang="en-US" sz="1400" dirty="0">
                <a:solidFill>
                  <a:schemeClr val="bg1"/>
                </a:solidFill>
                <a:latin typeface="+mn-lt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endParaRPr lang="zh-CN" altLang="en-US" sz="1400" b="0" dirty="0">
              <a:solidFill>
                <a:schemeClr val="bg1"/>
              </a:solidFill>
              <a:latin typeface="+mn-lt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pic>
        <p:nvPicPr>
          <p:cNvPr id="11" name="图片 10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3980"/>
          <a:stretch>
            <a:fillRect/>
          </a:stretch>
        </p:blipFill>
        <p:spPr>
          <a:xfrm rot="16200000">
            <a:off x="117750" y="-117749"/>
            <a:ext cx="807415" cy="1042914"/>
          </a:xfrm>
          <a:prstGeom prst="rect">
            <a:avLst/>
          </a:prstGeom>
          <a:effectLst>
            <a:outerShdw blurRad="38100" dist="114300" dir="2700000" algn="tl" rotWithShape="0">
              <a:schemeClr val="bg2">
                <a:lumMod val="25000"/>
                <a:alpha val="44000"/>
              </a:schemeClr>
            </a:outerShdw>
          </a:effectLst>
        </p:spPr>
      </p:pic>
    </p:spTree>
  </p:cSld>
  <p:clrMapOvr>
    <a:masterClrMapping/>
  </p:clrMapOvr>
  <p:transition spd="slow" advClick="0" advTm="3000">
    <p:push dir="u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66EBF6-3EEA-4678-886D-0B69D54AC7BD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C39698-3773-4653-811C-69F58EFBAD1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 spd="slow" advClick="0" advTm="3000">
    <p:push dir="u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7" Type="http://schemas.microsoft.com/office/2007/relationships/hdphoto" Target="../media/image4.wdp"/><Relationship Id="rId6" Type="http://schemas.openxmlformats.org/officeDocument/2006/relationships/image" Target="../media/image3.png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 userDrawn="1"/>
        </p:nvSpPr>
        <p:spPr>
          <a:xfrm flipH="1" flipV="1">
            <a:off x="0" y="0"/>
            <a:ext cx="12192000" cy="6858000"/>
          </a:xfrm>
          <a:prstGeom prst="rect">
            <a:avLst/>
          </a:prstGeom>
          <a:blipFill>
            <a:blip r:embed="rId6" cstate="print">
              <a:extLst>
                <a:ext uri="{BEBA8EAE-BF5A-486C-A8C5-ECC9F3942E4B}">
                  <a14:imgProps xmlns:a14="http://schemas.microsoft.com/office/drawing/2010/main">
                    <a14:imgLayer r:embed="rId7">
                      <a14:imgEffect>
                        <a14:brightnessContrast bright="5000"/>
                      </a14:imgEffect>
                    </a14:imgLayer>
                  </a14:imgProps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76" tIns="34288" rIns="68576" bIns="34288" rtlCol="0" anchor="ctr"/>
          <a:lstStyle/>
          <a:p>
            <a:pPr algn="ctr"/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34" tIns="45718" rIns="91434" bIns="45718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9"/>
          </a:xfrm>
          <a:prstGeom prst="rect">
            <a:avLst/>
          </a:prstGeom>
        </p:spPr>
        <p:txBody>
          <a:bodyPr vert="horz" lIns="91434" tIns="45718" rIns="91434" bIns="45718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2"/>
            <a:ext cx="2743200" cy="365125"/>
          </a:xfrm>
          <a:prstGeom prst="rect">
            <a:avLst/>
          </a:prstGeom>
        </p:spPr>
        <p:txBody>
          <a:bodyPr vert="horz" lIns="91434" tIns="45718" rIns="91434" bIns="45718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defRPr>
            </a:lvl1pPr>
          </a:lstStyle>
          <a:p>
            <a:fld id="{4DA96E64-783D-463C-BA44-F5AF67B4648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2"/>
            <a:ext cx="4114800" cy="365125"/>
          </a:xfrm>
          <a:prstGeom prst="rect">
            <a:avLst/>
          </a:prstGeom>
        </p:spPr>
        <p:txBody>
          <a:bodyPr vert="horz" lIns="91434" tIns="45718" rIns="91434" bIns="45718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2"/>
            <a:ext cx="2743200" cy="365125"/>
          </a:xfrm>
          <a:prstGeom prst="rect">
            <a:avLst/>
          </a:prstGeom>
        </p:spPr>
        <p:txBody>
          <a:bodyPr vert="horz" lIns="91434" tIns="45718" rIns="91434" bIns="45718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defRPr>
            </a:lvl1pPr>
          </a:lstStyle>
          <a:p>
            <a:fld id="{A8C676CA-DACA-4216-AE75-62203F837763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</p:sldLayoutIdLst>
  <p:transition spd="slow" advClick="0" advTm="3000">
    <p:push dir="u"/>
  </p:transition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Arial" panose="020B0604020202020204" pitchFamily="34" charset="0"/>
          <a:ea typeface="微软雅黑" panose="020B0503020204020204" pitchFamily="34" charset="-122"/>
          <a:cs typeface="Arial" panose="020B0604020202020204" pitchFamily="34" charset="0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Arial" panose="020B0604020202020204" pitchFamily="34" charset="0"/>
          <a:ea typeface="微软雅黑" panose="020B0503020204020204" pitchFamily="34" charset="-122"/>
          <a:cs typeface="Arial" panose="020B0604020202020204" pitchFamily="34" charset="0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Arial" panose="020B0604020202020204" pitchFamily="34" charset="0"/>
          <a:ea typeface="微软雅黑" panose="020B0503020204020204" pitchFamily="34" charset="-122"/>
          <a:cs typeface="Arial" panose="020B0604020202020204" pitchFamily="34" charset="0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Arial" panose="020B0604020202020204" pitchFamily="34" charset="0"/>
          <a:ea typeface="微软雅黑" panose="020B0503020204020204" pitchFamily="34" charset="-122"/>
          <a:cs typeface="Arial" panose="020B0604020202020204" pitchFamily="34" charset="0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900" kern="1200">
          <a:solidFill>
            <a:schemeClr val="tx1"/>
          </a:solidFill>
          <a:latin typeface="Arial" panose="020B0604020202020204" pitchFamily="34" charset="0"/>
          <a:ea typeface="微软雅黑" panose="020B0503020204020204" pitchFamily="34" charset="-122"/>
          <a:cs typeface="Arial" panose="020B0604020202020204" pitchFamily="34" charset="0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900" kern="1200">
          <a:solidFill>
            <a:schemeClr val="tx1"/>
          </a:solidFill>
          <a:latin typeface="Arial" panose="020B0604020202020204" pitchFamily="34" charset="0"/>
          <a:ea typeface="微软雅黑" panose="020B0503020204020204" pitchFamily="34" charset="-122"/>
          <a:cs typeface="Arial" panose="020B0604020202020204" pitchFamily="34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9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9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9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9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2.xml"/><Relationship Id="rId3" Type="http://schemas.openxmlformats.org/officeDocument/2006/relationships/themeOverride" Target="../theme/themeOverride1.xml"/><Relationship Id="rId2" Type="http://schemas.openxmlformats.org/officeDocument/2006/relationships/image" Target="../media/image6.png"/><Relationship Id="rId1" Type="http://schemas.openxmlformats.org/officeDocument/2006/relationships/image" Target="../media/image5.png"/></Relationships>
</file>

<file path=ppt/slides/_rels/slide10.xml.rels><?xml version="1.0" encoding="UTF-8" standalone="yes"?>
<Relationships xmlns="http://schemas.openxmlformats.org/package/2006/relationships"><Relationship Id="rId9" Type="http://schemas.openxmlformats.org/officeDocument/2006/relationships/tags" Target="../tags/tag39.xml"/><Relationship Id="rId8" Type="http://schemas.openxmlformats.org/officeDocument/2006/relationships/tags" Target="../tags/tag38.xml"/><Relationship Id="rId7" Type="http://schemas.openxmlformats.org/officeDocument/2006/relationships/tags" Target="../tags/tag37.xml"/><Relationship Id="rId6" Type="http://schemas.openxmlformats.org/officeDocument/2006/relationships/tags" Target="../tags/tag36.xml"/><Relationship Id="rId5" Type="http://schemas.openxmlformats.org/officeDocument/2006/relationships/tags" Target="../tags/tag35.xml"/><Relationship Id="rId4" Type="http://schemas.openxmlformats.org/officeDocument/2006/relationships/tags" Target="../tags/tag34.xml"/><Relationship Id="rId3" Type="http://schemas.openxmlformats.org/officeDocument/2006/relationships/tags" Target="../tags/tag33.xml"/><Relationship Id="rId2" Type="http://schemas.openxmlformats.org/officeDocument/2006/relationships/tags" Target="../tags/tag32.xml"/><Relationship Id="rId12" Type="http://schemas.openxmlformats.org/officeDocument/2006/relationships/notesSlide" Target="../notesSlides/notesSlide5.xml"/><Relationship Id="rId11" Type="http://schemas.openxmlformats.org/officeDocument/2006/relationships/slideLayout" Target="../slideLayouts/slideLayout2.xml"/><Relationship Id="rId10" Type="http://schemas.openxmlformats.org/officeDocument/2006/relationships/tags" Target="../tags/tag40.xml"/><Relationship Id="rId1" Type="http://schemas.openxmlformats.org/officeDocument/2006/relationships/tags" Target="../tags/tag31.xml"/></Relationships>
</file>

<file path=ppt/slides/_rels/slide11.xml.rels><?xml version="1.0" encoding="UTF-8" standalone="yes"?>
<Relationships xmlns="http://schemas.openxmlformats.org/package/2006/relationships"><Relationship Id="rId9" Type="http://schemas.openxmlformats.org/officeDocument/2006/relationships/tags" Target="../tags/tag49.xml"/><Relationship Id="rId8" Type="http://schemas.openxmlformats.org/officeDocument/2006/relationships/tags" Target="../tags/tag48.xml"/><Relationship Id="rId7" Type="http://schemas.openxmlformats.org/officeDocument/2006/relationships/tags" Target="../tags/tag47.xml"/><Relationship Id="rId6" Type="http://schemas.openxmlformats.org/officeDocument/2006/relationships/tags" Target="../tags/tag46.xml"/><Relationship Id="rId5" Type="http://schemas.openxmlformats.org/officeDocument/2006/relationships/tags" Target="../tags/tag45.xml"/><Relationship Id="rId4" Type="http://schemas.openxmlformats.org/officeDocument/2006/relationships/tags" Target="../tags/tag44.xml"/><Relationship Id="rId3" Type="http://schemas.openxmlformats.org/officeDocument/2006/relationships/tags" Target="../tags/tag43.xml"/><Relationship Id="rId2" Type="http://schemas.openxmlformats.org/officeDocument/2006/relationships/tags" Target="../tags/tag42.xml"/><Relationship Id="rId19" Type="http://schemas.openxmlformats.org/officeDocument/2006/relationships/notesSlide" Target="../notesSlides/notesSlide6.xml"/><Relationship Id="rId18" Type="http://schemas.openxmlformats.org/officeDocument/2006/relationships/slideLayout" Target="../slideLayouts/slideLayout2.xml"/><Relationship Id="rId17" Type="http://schemas.openxmlformats.org/officeDocument/2006/relationships/tags" Target="../tags/tag57.xml"/><Relationship Id="rId16" Type="http://schemas.openxmlformats.org/officeDocument/2006/relationships/tags" Target="../tags/tag56.xml"/><Relationship Id="rId15" Type="http://schemas.openxmlformats.org/officeDocument/2006/relationships/tags" Target="../tags/tag55.xml"/><Relationship Id="rId14" Type="http://schemas.openxmlformats.org/officeDocument/2006/relationships/tags" Target="../tags/tag54.xml"/><Relationship Id="rId13" Type="http://schemas.openxmlformats.org/officeDocument/2006/relationships/tags" Target="../tags/tag53.xml"/><Relationship Id="rId12" Type="http://schemas.openxmlformats.org/officeDocument/2006/relationships/tags" Target="../tags/tag52.xml"/><Relationship Id="rId11" Type="http://schemas.openxmlformats.org/officeDocument/2006/relationships/tags" Target="../tags/tag51.xml"/><Relationship Id="rId10" Type="http://schemas.openxmlformats.org/officeDocument/2006/relationships/tags" Target="../tags/tag50.xml"/><Relationship Id="rId1" Type="http://schemas.openxmlformats.org/officeDocument/2006/relationships/tags" Target="../tags/tag41.xml"/></Relationships>
</file>

<file path=ppt/slides/_rels/slide12.xml.rels><?xml version="1.0" encoding="UTF-8" standalone="yes"?>
<Relationships xmlns="http://schemas.openxmlformats.org/package/2006/relationships"><Relationship Id="rId9" Type="http://schemas.openxmlformats.org/officeDocument/2006/relationships/tags" Target="../tags/tag66.xml"/><Relationship Id="rId8" Type="http://schemas.openxmlformats.org/officeDocument/2006/relationships/tags" Target="../tags/tag65.xml"/><Relationship Id="rId7" Type="http://schemas.openxmlformats.org/officeDocument/2006/relationships/tags" Target="../tags/tag64.xml"/><Relationship Id="rId6" Type="http://schemas.openxmlformats.org/officeDocument/2006/relationships/tags" Target="../tags/tag63.xml"/><Relationship Id="rId5" Type="http://schemas.openxmlformats.org/officeDocument/2006/relationships/tags" Target="../tags/tag62.xml"/><Relationship Id="rId4" Type="http://schemas.openxmlformats.org/officeDocument/2006/relationships/tags" Target="../tags/tag61.xml"/><Relationship Id="rId3" Type="http://schemas.openxmlformats.org/officeDocument/2006/relationships/tags" Target="../tags/tag60.xml"/><Relationship Id="rId2" Type="http://schemas.openxmlformats.org/officeDocument/2006/relationships/tags" Target="../tags/tag59.xml"/><Relationship Id="rId11" Type="http://schemas.openxmlformats.org/officeDocument/2006/relationships/notesSlide" Target="../notesSlides/notesSlide7.xml"/><Relationship Id="rId10" Type="http://schemas.openxmlformats.org/officeDocument/2006/relationships/slideLayout" Target="../slideLayouts/slideLayout2.xml"/><Relationship Id="rId1" Type="http://schemas.openxmlformats.org/officeDocument/2006/relationships/tags" Target="../tags/tag58.xml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8.xml"/><Relationship Id="rId3" Type="http://schemas.openxmlformats.org/officeDocument/2006/relationships/slideLayout" Target="../slideLayouts/slideLayout2.xml"/><Relationship Id="rId2" Type="http://schemas.openxmlformats.org/officeDocument/2006/relationships/themeOverride" Target="../theme/themeOverride4.xml"/><Relationship Id="rId1" Type="http://schemas.openxmlformats.org/officeDocument/2006/relationships/image" Target="../media/image6.png"/></Relationships>
</file>

<file path=ppt/slides/_rels/slide2.xml.rels><?xml version="1.0" encoding="UTF-8" standalone="yes"?>
<Relationships xmlns="http://schemas.openxmlformats.org/package/2006/relationships"><Relationship Id="rId9" Type="http://schemas.openxmlformats.org/officeDocument/2006/relationships/image" Target="../media/image5.png"/><Relationship Id="rId8" Type="http://schemas.openxmlformats.org/officeDocument/2006/relationships/tags" Target="../tags/tag8.xml"/><Relationship Id="rId7" Type="http://schemas.openxmlformats.org/officeDocument/2006/relationships/tags" Target="../tags/tag7.xml"/><Relationship Id="rId6" Type="http://schemas.openxmlformats.org/officeDocument/2006/relationships/tags" Target="../tags/tag6.xml"/><Relationship Id="rId5" Type="http://schemas.openxmlformats.org/officeDocument/2006/relationships/tags" Target="../tags/tag5.xml"/><Relationship Id="rId4" Type="http://schemas.openxmlformats.org/officeDocument/2006/relationships/tags" Target="../tags/tag4.xml"/><Relationship Id="rId3" Type="http://schemas.openxmlformats.org/officeDocument/2006/relationships/tags" Target="../tags/tag3.xml"/><Relationship Id="rId2" Type="http://schemas.openxmlformats.org/officeDocument/2006/relationships/tags" Target="../tags/tag2.xml"/><Relationship Id="rId15" Type="http://schemas.openxmlformats.org/officeDocument/2006/relationships/slideLayout" Target="../slideLayouts/slideLayout2.xml"/><Relationship Id="rId14" Type="http://schemas.openxmlformats.org/officeDocument/2006/relationships/themeOverride" Target="../theme/themeOverride2.xml"/><Relationship Id="rId13" Type="http://schemas.openxmlformats.org/officeDocument/2006/relationships/tags" Target="../tags/tag12.xml"/><Relationship Id="rId12" Type="http://schemas.openxmlformats.org/officeDocument/2006/relationships/tags" Target="../tags/tag11.xml"/><Relationship Id="rId11" Type="http://schemas.openxmlformats.org/officeDocument/2006/relationships/tags" Target="../tags/tag10.xml"/><Relationship Id="rId10" Type="http://schemas.openxmlformats.org/officeDocument/2006/relationships/tags" Target="../tags/tag9.xml"/><Relationship Id="rId1" Type="http://schemas.openxmlformats.org/officeDocument/2006/relationships/tags" Target="../tags/tag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1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1.bin"/><Relationship Id="rId3" Type="http://schemas.openxmlformats.org/officeDocument/2006/relationships/tags" Target="../tags/tag14.xml"/><Relationship Id="rId2" Type="http://schemas.openxmlformats.org/officeDocument/2006/relationships/tags" Target="../tags/tag13.xml"/><Relationship Id="rId1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tags" Target="../tags/tag23.xml"/><Relationship Id="rId8" Type="http://schemas.openxmlformats.org/officeDocument/2006/relationships/tags" Target="../tags/tag22.xml"/><Relationship Id="rId7" Type="http://schemas.openxmlformats.org/officeDocument/2006/relationships/tags" Target="../tags/tag21.xml"/><Relationship Id="rId6" Type="http://schemas.openxmlformats.org/officeDocument/2006/relationships/tags" Target="../tags/tag20.xml"/><Relationship Id="rId5" Type="http://schemas.openxmlformats.org/officeDocument/2006/relationships/tags" Target="../tags/tag19.xml"/><Relationship Id="rId4" Type="http://schemas.openxmlformats.org/officeDocument/2006/relationships/tags" Target="../tags/tag18.xml"/><Relationship Id="rId3" Type="http://schemas.openxmlformats.org/officeDocument/2006/relationships/tags" Target="../tags/tag17.xml"/><Relationship Id="rId2" Type="http://schemas.openxmlformats.org/officeDocument/2006/relationships/tags" Target="../tags/tag16.xml"/><Relationship Id="rId16" Type="http://schemas.openxmlformats.org/officeDocument/2006/relationships/slideLayout" Target="../slideLayouts/slideLayout2.xml"/><Relationship Id="rId15" Type="http://schemas.openxmlformats.org/officeDocument/2006/relationships/tags" Target="../tags/tag29.xml"/><Relationship Id="rId14" Type="http://schemas.openxmlformats.org/officeDocument/2006/relationships/tags" Target="../tags/tag28.xml"/><Relationship Id="rId13" Type="http://schemas.openxmlformats.org/officeDocument/2006/relationships/tags" Target="../tags/tag27.xml"/><Relationship Id="rId12" Type="http://schemas.openxmlformats.org/officeDocument/2006/relationships/tags" Target="../tags/tag26.xml"/><Relationship Id="rId11" Type="http://schemas.openxmlformats.org/officeDocument/2006/relationships/tags" Target="../tags/tag25.xml"/><Relationship Id="rId10" Type="http://schemas.openxmlformats.org/officeDocument/2006/relationships/tags" Target="../tags/tag24.xml"/><Relationship Id="rId1" Type="http://schemas.openxmlformats.org/officeDocument/2006/relationships/tags" Target="../tags/tag15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0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1146450" y="852813"/>
            <a:ext cx="7730850" cy="5152376"/>
            <a:chOff x="4278671" y="557049"/>
            <a:chExt cx="7430109" cy="5152376"/>
          </a:xfrm>
        </p:grpSpPr>
        <p:sp>
          <p:nvSpPr>
            <p:cNvPr id="4" name="矩形 3"/>
            <p:cNvSpPr/>
            <p:nvPr/>
          </p:nvSpPr>
          <p:spPr>
            <a:xfrm>
              <a:off x="4278671" y="557049"/>
              <a:ext cx="7430109" cy="515237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>
              <a:outerShdw blurRad="254000" dist="101600" dir="2700000" algn="tl" rotWithShape="0">
                <a:prstClr val="black">
                  <a:alpha val="45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矩形 18"/>
            <p:cNvSpPr/>
            <p:nvPr/>
          </p:nvSpPr>
          <p:spPr>
            <a:xfrm>
              <a:off x="4278671" y="557049"/>
              <a:ext cx="1313529" cy="5152376"/>
            </a:xfrm>
            <a:prstGeom prst="rect">
              <a:avLst/>
            </a:prstGeom>
            <a:blipFill rotWithShape="1">
              <a:blip r:embed="rId1"/>
              <a:srcRect/>
              <a:stretch>
                <a:fillRect l="-146801" r="-177319"/>
              </a:stretch>
            </a:blip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6" name="TextBox 38"/>
          <p:cNvSpPr>
            <a:spLocks noChangeArrowheads="1"/>
          </p:cNvSpPr>
          <p:nvPr/>
        </p:nvSpPr>
        <p:spPr bwMode="auto">
          <a:xfrm>
            <a:off x="2925118" y="5315256"/>
            <a:ext cx="5589625" cy="3054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6" tIns="45719" rIns="91436" bIns="45719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>
              <a:buNone/>
            </a:pPr>
            <a:r>
              <a:rPr lang="en-US" altLang="zh-CN" sz="1400" spc="1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eam</a:t>
            </a:r>
            <a:r>
              <a:rPr lang="zh-CN" altLang="en-US" sz="1400" spc="1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1400" spc="1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indC</a:t>
            </a:r>
            <a:r>
              <a:rPr lang="en-US" altLang="zh-CN" sz="1400" spc="1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reers</a:t>
            </a:r>
            <a:endParaRPr lang="en-US" altLang="zh-CN" sz="1400" spc="15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4859655" y="4483735"/>
            <a:ext cx="3940810" cy="431165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pPr algn="l"/>
            <a:r>
              <a:rPr lang="zh-CN" altLang="en-US" sz="2000" b="1" dirty="0">
                <a:solidFill>
                  <a:schemeClr val="accent1"/>
                </a:solidFill>
              </a:rPr>
              <a:t>打造每个人的数字心灵绿洲</a:t>
            </a:r>
            <a:endParaRPr lang="zh-CN" altLang="en-US" sz="2000" b="1" dirty="0">
              <a:solidFill>
                <a:schemeClr val="accent1"/>
              </a:solidFill>
            </a:endParaRPr>
          </a:p>
        </p:txBody>
      </p:sp>
      <p:sp>
        <p:nvSpPr>
          <p:cNvPr id="44" name="矩形 43"/>
          <p:cNvSpPr/>
          <p:nvPr/>
        </p:nvSpPr>
        <p:spPr>
          <a:xfrm>
            <a:off x="9181539" y="852811"/>
            <a:ext cx="3162861" cy="3128637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blurRad="254000" dist="101600" dir="2700000" algn="tl" rotWithShape="0">
              <a:prstClr val="black">
                <a:alpha val="4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矩形 42"/>
          <p:cNvSpPr/>
          <p:nvPr/>
        </p:nvSpPr>
        <p:spPr>
          <a:xfrm>
            <a:off x="9181539" y="3981449"/>
            <a:ext cx="3162861" cy="2023739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254000" dist="101600" dir="2700000" algn="tl" rotWithShape="0">
              <a:prstClr val="black">
                <a:alpha val="4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TextBox 25"/>
          <p:cNvSpPr txBox="1"/>
          <p:nvPr/>
        </p:nvSpPr>
        <p:spPr>
          <a:xfrm>
            <a:off x="9492951" y="4902037"/>
            <a:ext cx="2035026" cy="3860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lnSpc>
                <a:spcPct val="120000"/>
              </a:lnSpc>
            </a:pP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时间：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2025.11.12</a:t>
            </a:r>
            <a:endParaRPr lang="en-US" altLang="zh-CN" sz="1600" dirty="0">
              <a:solidFill>
                <a:schemeClr val="tx1">
                  <a:lumMod val="75000"/>
                  <a:lumOff val="25000"/>
                </a:schemeClr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7" name="矩形 36"/>
          <p:cNvSpPr/>
          <p:nvPr/>
        </p:nvSpPr>
        <p:spPr>
          <a:xfrm>
            <a:off x="9492951" y="5275272"/>
            <a:ext cx="1754459" cy="3860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汇报人：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吴志斌</a:t>
            </a:r>
            <a:endParaRPr lang="zh-CN" altLang="en-US" sz="1600" dirty="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2817384" y="1996118"/>
            <a:ext cx="4204335" cy="212280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6000" b="1" dirty="0">
                <a:solidFill>
                  <a:schemeClr val="accent1"/>
                </a:solidFill>
                <a:latin typeface="Impact" panose="020B0806030902050204" pitchFamily="34" charset="0"/>
              </a:rPr>
              <a:t>心屿</a:t>
            </a:r>
            <a:endParaRPr lang="en-US" altLang="zh-CN" sz="4000" dirty="0">
              <a:solidFill>
                <a:schemeClr val="accent1"/>
              </a:solidFill>
              <a:latin typeface="Impact" panose="020B0806030902050204" pitchFamily="34" charset="0"/>
            </a:endParaRPr>
          </a:p>
          <a:p>
            <a:pPr algn="l"/>
            <a:r>
              <a:rPr lang="en-US" altLang="zh-CN" sz="3600" dirty="0">
                <a:solidFill>
                  <a:schemeClr val="accent1"/>
                </a:solidFill>
                <a:latin typeface="Impact" panose="020B0806030902050204" pitchFamily="34" charset="0"/>
              </a:rPr>
              <a:t>—AI</a:t>
            </a:r>
            <a:r>
              <a:rPr lang="zh-CN" altLang="en-US" sz="3600" dirty="0">
                <a:solidFill>
                  <a:schemeClr val="accent1"/>
                </a:solidFill>
                <a:latin typeface="Impact" panose="020B0806030902050204" pitchFamily="34" charset="0"/>
              </a:rPr>
              <a:t>驱动的心理健康</a:t>
            </a:r>
            <a:endParaRPr lang="zh-CN" altLang="en-US" sz="3600" dirty="0">
              <a:solidFill>
                <a:schemeClr val="accent1"/>
              </a:solidFill>
              <a:latin typeface="Impact" panose="020B0806030902050204" pitchFamily="34" charset="0"/>
            </a:endParaRPr>
          </a:p>
          <a:p>
            <a:pPr algn="l"/>
            <a:r>
              <a:rPr lang="zh-CN" altLang="en-US" sz="3600" dirty="0">
                <a:solidFill>
                  <a:schemeClr val="accent1"/>
                </a:solidFill>
                <a:latin typeface="Impact" panose="020B0806030902050204" pitchFamily="34" charset="0"/>
              </a:rPr>
              <a:t>社交支持平台</a:t>
            </a:r>
            <a:endParaRPr lang="zh-CN" altLang="en-US" sz="3600" dirty="0">
              <a:solidFill>
                <a:schemeClr val="accent1"/>
              </a:solidFill>
              <a:latin typeface="Impact" panose="020B0806030902050204" pitchFamily="34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rcRect l="8774" t="5657" r="7884" b="12782"/>
          <a:stretch>
            <a:fillRect/>
          </a:stretch>
        </p:blipFill>
        <p:spPr>
          <a:xfrm>
            <a:off x="9705975" y="1341120"/>
            <a:ext cx="2108835" cy="2064385"/>
          </a:xfrm>
          <a:prstGeom prst="rect">
            <a:avLst/>
          </a:prstGeom>
        </p:spPr>
      </p:pic>
    </p:spTree>
  </p:cSld>
  <p:clrMapOvr>
    <a:masterClrMapping/>
  </p:clrMapOvr>
  <p:transition spd="slow">
    <p:push dir="u"/>
  </p:transition>
  <mc:AlternateContent xmlns:mc="http://schemas.openxmlformats.org/markup-compatibility/2006">
    <mc:Choice xmlns:p14="http://schemas.microsoft.com/office/powerpoint/2010/main"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accel="20000" fill="hold" nodeType="withEffect" p14:presetBounceEnd="7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000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70000">
                                          <p:cBhvr additive="base">
                                            <p:cTn id="7" dur="1000" fill="hold"/>
                                            <p:tgtEl>
                                              <p:spTgt spid="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70000">
                                          <p:cBhvr additive="base">
                                            <p:cTn id="8" dur="1000" fill="hold"/>
                                            <p:tgtEl>
                                              <p:spTgt spid="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accel="20000" fill="hold" grpId="0" nodeType="withEffect" p14:presetBounceEnd="7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000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70000">
                                          <p:cBhvr additive="base">
                                            <p:cTn id="11" dur="1000" fill="hold"/>
                                            <p:tgtEl>
                                              <p:spTgt spid="4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70000">
                                          <p:cBhvr additive="base">
                                            <p:cTn id="12" dur="1000" fill="hold"/>
                                            <p:tgtEl>
                                              <p:spTgt spid="4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2" accel="20000" fill="hold" grpId="0" nodeType="withEffect" p14:presetBounceEnd="70000">
                                      <p:stCondLst>
                                        <p:cond delay="100"/>
                                      </p:stCondLst>
                                      <p:childTnLst>
                                        <p:set>
                                          <p:cBhvr>
                                            <p:cTn id="14" dur="1000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70000">
                                          <p:cBhvr additive="base">
                                            <p:cTn id="15" dur="1000" fill="hold"/>
                                            <p:tgtEl>
                                              <p:spTgt spid="4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70000">
                                          <p:cBhvr additive="base">
                                            <p:cTn id="16" dur="1000" fill="hold"/>
                                            <p:tgtEl>
                                              <p:spTgt spid="4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7" fill="hold">
                                <p:stCondLst>
                                  <p:cond delay="1000"/>
                                </p:stCondLst>
                                <p:childTnLst>
                                  <p:par>
                                    <p:cTn id="18" presetID="52" presetClass="entr" presetSubtype="0" fill="hold" grpId="0" nodeType="afterEffect">
                                      <p:stCondLst>
                                        <p:cond delay="0"/>
                                      </p:stCondLst>
                                      <p:iterate type="lt">
                                        <p:tmPct val="8000"/>
                                      </p:iterate>
                                      <p:childTnLst>
                                        <p:set>
                                          <p:cBhvr>
                                            <p:cTn id="19" dur="1000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Scale>
                                          <p:cBhvr>
                                            <p:cTn id="20" dur="1000" decel="50000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"/>
                                            </p:tgtEl>
                                          </p:cBhvr>
                                          <p:from x="250000" y="250000"/>
                                          <p:to x="100000" y="100000"/>
                                        </p:animScale>
    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    <p:cBhvr>
                                            <p:cTn id="21" dur="1000" decel="50000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</p:animMotion>
                                        <p:animEffect transition="in" filter="fade">
                                          <p:cBhvr>
                                            <p:cTn id="22" dur="1000"/>
                                            <p:tgtEl>
                                              <p:spTgt spid="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3" presetID="53" presetClass="entr" presetSubtype="16" fill="hold" grpId="0" nodeType="withEffect">
                                      <p:stCondLst>
                                        <p:cond delay="1250"/>
                                      </p:stCondLst>
                                      <p:iterate type="lt">
                                        <p:tmPct val="4000"/>
                                      </p:iterate>
                                      <p:childTnLst>
                                        <p:set>
                                          <p:cBhvr>
                                            <p:cTn id="24" dur="1000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25" dur="1000" fill="hold"/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26" dur="1000" fill="hold"/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27" dur="1000"/>
                                            <p:tgtEl>
                                              <p:spTgt spid="2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8" presetID="10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9" dur="1000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30" dur="1000"/>
                                            <p:tgtEl>
                                              <p:spTgt spid="2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31" presetID="22" presetClass="entr" presetSubtype="8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2" dur="1000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33" dur="1000"/>
                                            <p:tgtEl>
                                              <p:spTgt spid="3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34" presetID="22" presetClass="entr" presetSubtype="8" fill="hold" grpId="0" nodeType="withEffect">
                                      <p:stCondLst>
                                        <p:cond delay="250"/>
                                      </p:stCondLst>
                                      <p:childTnLst>
                                        <p:set>
                                          <p:cBhvr>
                                            <p:cTn id="35" dur="1000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36" dur="1000"/>
                                            <p:tgtEl>
                                              <p:spTgt spid="3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37" presetID="22" presetClass="entr" presetSubtype="4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8" dur="1000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down)">
                                          <p:cBhvr>
                                            <p:cTn id="39" dur="1000"/>
                                            <p:tgtEl>
                                              <p:spTgt spid="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26" grpId="0"/>
          <p:bldP spid="27" grpId="0"/>
          <p:bldP spid="44" grpId="0" animBg="1"/>
          <p:bldP spid="43" grpId="0" animBg="1"/>
          <p:bldP spid="32" grpId="0"/>
          <p:bldP spid="37" grpId="0"/>
          <p:bldP spid="2" grpId="0"/>
        </p:bldLst>
      </p:timing>
    </mc:Choice>
    <mc:Fallback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accel="2000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000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1000" fill="hold"/>
                                            <p:tgtEl>
                                              <p:spTgt spid="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1000" fill="hold"/>
                                            <p:tgtEl>
                                              <p:spTgt spid="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accel="2000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000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1000" fill="hold"/>
                                            <p:tgtEl>
                                              <p:spTgt spid="4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1000" fill="hold"/>
                                            <p:tgtEl>
                                              <p:spTgt spid="4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2" accel="20000" fill="hold" grpId="0" nodeType="withEffect">
                                      <p:stCondLst>
                                        <p:cond delay="100"/>
                                      </p:stCondLst>
                                      <p:childTnLst>
                                        <p:set>
                                          <p:cBhvr>
                                            <p:cTn id="14" dur="1000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1000" fill="hold"/>
                                            <p:tgtEl>
                                              <p:spTgt spid="4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6" dur="1000" fill="hold"/>
                                            <p:tgtEl>
                                              <p:spTgt spid="4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7" fill="hold">
                                <p:stCondLst>
                                  <p:cond delay="1000"/>
                                </p:stCondLst>
                                <p:childTnLst>
                                  <p:par>
                                    <p:cTn id="18" presetID="52" presetClass="entr" presetSubtype="0" fill="hold" grpId="0" nodeType="afterEffect">
                                      <p:stCondLst>
                                        <p:cond delay="0"/>
                                      </p:stCondLst>
                                      <p:iterate type="lt">
                                        <p:tmPct val="8000"/>
                                      </p:iterate>
                                      <p:childTnLst>
                                        <p:set>
                                          <p:cBhvr>
                                            <p:cTn id="19" dur="1000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Scale>
                                          <p:cBhvr>
                                            <p:cTn id="20" dur="1000" decel="50000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"/>
                                            </p:tgtEl>
                                          </p:cBhvr>
                                          <p:from x="250000" y="250000"/>
                                          <p:to x="100000" y="100000"/>
                                        </p:animScale>
    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    <p:cBhvr>
                                            <p:cTn id="21" dur="1000" decel="50000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</p:animMotion>
                                        <p:animEffect transition="in" filter="fade">
                                          <p:cBhvr>
                                            <p:cTn id="22" dur="1000"/>
                                            <p:tgtEl>
                                              <p:spTgt spid="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3" presetID="53" presetClass="entr" presetSubtype="16" fill="hold" grpId="0" nodeType="withEffect">
                                      <p:stCondLst>
                                        <p:cond delay="1250"/>
                                      </p:stCondLst>
                                      <p:iterate type="lt">
                                        <p:tmPct val="4000"/>
                                      </p:iterate>
                                      <p:childTnLst>
                                        <p:set>
                                          <p:cBhvr>
                                            <p:cTn id="24" dur="1000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25" dur="1000" fill="hold"/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26" dur="1000" fill="hold"/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27" dur="1000"/>
                                            <p:tgtEl>
                                              <p:spTgt spid="2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8" presetID="10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9" dur="1000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30" dur="1000"/>
                                            <p:tgtEl>
                                              <p:spTgt spid="2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31" presetID="22" presetClass="entr" presetSubtype="8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2" dur="1000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33" dur="1000"/>
                                            <p:tgtEl>
                                              <p:spTgt spid="3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34" presetID="22" presetClass="entr" presetSubtype="8" fill="hold" grpId="0" nodeType="withEffect">
                                      <p:stCondLst>
                                        <p:cond delay="250"/>
                                      </p:stCondLst>
                                      <p:childTnLst>
                                        <p:set>
                                          <p:cBhvr>
                                            <p:cTn id="35" dur="1000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36" dur="1000"/>
                                            <p:tgtEl>
                                              <p:spTgt spid="3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37" presetID="22" presetClass="entr" presetSubtype="4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8" dur="1000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down)">
                                          <p:cBhvr>
                                            <p:cTn id="39" dur="1000"/>
                                            <p:tgtEl>
                                              <p:spTgt spid="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26" grpId="0"/>
          <p:bldP spid="27" grpId="0"/>
          <p:bldP spid="44" grpId="0" animBg="1"/>
          <p:bldP spid="43" grpId="0" animBg="1"/>
          <p:bldP spid="32" grpId="0"/>
          <p:bldP spid="37" grpId="0"/>
          <p:bldP spid="2" grpId="0"/>
        </p:bldLst>
      </p:timing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0"/>
          <p:cNvSpPr/>
          <p:nvPr/>
        </p:nvSpPr>
        <p:spPr>
          <a:xfrm>
            <a:off x="63500" y="1422400"/>
            <a:ext cx="12065000" cy="457200"/>
          </a:xfrm>
          <a:prstGeom prst="rect">
            <a:avLst/>
          </a:prstGeom>
          <a:noFill/>
        </p:spPr>
        <p:txBody>
          <a:bodyPr wrap="square" lIns="0" tIns="0" rIns="0" bIns="0" rtlCol="0" anchor="ctr"/>
          <a:p>
            <a:pPr algn="ctr">
              <a:lnSpc>
                <a:spcPct val="100000"/>
              </a:lnSpc>
            </a:pPr>
            <a:r>
              <a:rPr lang="en-US" sz="3000" b="1" dirty="0">
                <a:solidFill>
                  <a:srgbClr val="004080"/>
                </a:solidFill>
                <a:latin typeface="Noto Sans SC" panose="020B0200000000000000" pitchFamily="34" charset="-122"/>
                <a:ea typeface="Noto Sans SC" panose="020B0200000000000000" pitchFamily="34" charset="-122"/>
                <a:cs typeface="Noto Sans SC" panose="020B0200000000000000" pitchFamily="34" charset="-120"/>
              </a:rPr>
              <a:t>角色任务与工作量映射</a:t>
            </a:r>
            <a:endParaRPr lang="en-US" sz="1600" dirty="0"/>
          </a:p>
        </p:txBody>
      </p:sp>
      <p:sp>
        <p:nvSpPr>
          <p:cNvPr id="14" name="Shape 1"/>
          <p:cNvSpPr/>
          <p:nvPr>
            <p:custDataLst>
              <p:tags r:id="rId1"/>
            </p:custDataLst>
          </p:nvPr>
        </p:nvSpPr>
        <p:spPr>
          <a:xfrm>
            <a:off x="254000" y="2082800"/>
            <a:ext cx="11684000" cy="609600"/>
          </a:xfrm>
          <a:custGeom>
            <a:avLst/>
            <a:gdLst/>
            <a:ahLst/>
            <a:cxnLst/>
            <a:rect l="l" t="t" r="r" b="b"/>
            <a:pathLst>
              <a:path w="11684000" h="609600">
                <a:moveTo>
                  <a:pt x="101602" y="0"/>
                </a:moveTo>
                <a:lnTo>
                  <a:pt x="11582398" y="0"/>
                </a:lnTo>
                <a:cubicBezTo>
                  <a:pt x="11638511" y="0"/>
                  <a:pt x="11684000" y="45489"/>
                  <a:pt x="11684000" y="101602"/>
                </a:cubicBezTo>
                <a:lnTo>
                  <a:pt x="11684000" y="507998"/>
                </a:lnTo>
                <a:cubicBezTo>
                  <a:pt x="11684000" y="564111"/>
                  <a:pt x="11638511" y="609600"/>
                  <a:pt x="11582398" y="609600"/>
                </a:cubicBezTo>
                <a:lnTo>
                  <a:pt x="101602" y="609600"/>
                </a:lnTo>
                <a:cubicBezTo>
                  <a:pt x="45489" y="609600"/>
                  <a:pt x="0" y="564111"/>
                  <a:pt x="0" y="507998"/>
                </a:cubicBezTo>
                <a:lnTo>
                  <a:pt x="0" y="101602"/>
                </a:lnTo>
                <a:cubicBezTo>
                  <a:pt x="0" y="45526"/>
                  <a:pt x="45526" y="0"/>
                  <a:pt x="101602" y="0"/>
                </a:cubicBezTo>
                <a:close/>
              </a:path>
            </a:pathLst>
          </a:custGeom>
          <a:solidFill>
            <a:srgbClr val="A8D0F5">
              <a:alpha val="30196"/>
            </a:srgbClr>
          </a:solidFill>
          <a:effectLst>
            <a:outerShdw blurRad="38100" dist="12700" dir="5400000" algn="bl" rotWithShape="0">
              <a:srgbClr val="000000">
                <a:alpha val="10196"/>
              </a:srgbClr>
            </a:outerShdw>
          </a:effectLst>
        </p:spPr>
      </p:sp>
      <p:sp>
        <p:nvSpPr>
          <p:cNvPr id="15" name="Text 2"/>
          <p:cNvSpPr/>
          <p:nvPr>
            <p:custDataLst>
              <p:tags r:id="rId2"/>
            </p:custDataLst>
          </p:nvPr>
        </p:nvSpPr>
        <p:spPr>
          <a:xfrm>
            <a:off x="406400" y="2235200"/>
            <a:ext cx="3048000" cy="304800"/>
          </a:xfrm>
          <a:prstGeom prst="rect">
            <a:avLst/>
          </a:prstGeom>
          <a:noFill/>
        </p:spPr>
        <p:txBody>
          <a:bodyPr wrap="square" lIns="0" tIns="0" rIns="0" bIns="0" rtlCol="0" anchor="ctr"/>
          <a:p>
            <a:pPr>
              <a:lnSpc>
                <a:spcPct val="130000"/>
              </a:lnSpc>
            </a:pPr>
            <a:r>
              <a:rPr lang="en-US" sz="1600" b="1" dirty="0">
                <a:solidFill>
                  <a:srgbClr val="004080"/>
                </a:solidFill>
                <a:latin typeface="Noto Sans SC" panose="020B0200000000000000" pitchFamily="34" charset="-122"/>
                <a:ea typeface="Noto Sans SC" panose="020B0200000000000000" pitchFamily="34" charset="-122"/>
                <a:cs typeface="Noto Sans SC" panose="020B0200000000000000" pitchFamily="34" charset="-120"/>
              </a:rPr>
              <a:t>吴志斌 (18%)</a:t>
            </a:r>
            <a:endParaRPr lang="en-US" sz="1600" dirty="0"/>
          </a:p>
        </p:txBody>
      </p:sp>
      <p:sp>
        <p:nvSpPr>
          <p:cNvPr id="16" name="Text 3"/>
          <p:cNvSpPr/>
          <p:nvPr>
            <p:custDataLst>
              <p:tags r:id="rId3"/>
            </p:custDataLst>
          </p:nvPr>
        </p:nvSpPr>
        <p:spPr>
          <a:xfrm>
            <a:off x="3251200" y="2260600"/>
            <a:ext cx="8712200" cy="254000"/>
          </a:xfrm>
          <a:prstGeom prst="rect">
            <a:avLst/>
          </a:prstGeom>
          <a:noFill/>
        </p:spPr>
        <p:txBody>
          <a:bodyPr wrap="square" lIns="0" tIns="0" rIns="0" bIns="0" rtlCol="0" anchor="ctr"/>
          <a:p>
            <a:pPr>
              <a:lnSpc>
                <a:spcPct val="120000"/>
              </a:lnSpc>
            </a:pPr>
            <a:r>
              <a:rPr lang="en-US" sz="1400" dirty="0">
                <a:solidFill>
                  <a:srgbClr val="4A4A4A"/>
                </a:solidFill>
                <a:latin typeface="Noto Sans SC" panose="020B0200000000000000" pitchFamily="34" charset="-122"/>
                <a:ea typeface="Noto Sans SC" panose="020B0200000000000000" pitchFamily="34" charset="-122"/>
                <a:cs typeface="Noto Sans SC" panose="020B0200000000000000" pitchFamily="34" charset="-120"/>
              </a:rPr>
              <a:t>通信协议设计、接口文档编写、数据库设计、服务端开发</a:t>
            </a:r>
            <a:endParaRPr lang="en-US" sz="1600" dirty="0"/>
          </a:p>
        </p:txBody>
      </p:sp>
      <p:sp>
        <p:nvSpPr>
          <p:cNvPr id="17" name="Text 5"/>
          <p:cNvSpPr/>
          <p:nvPr>
            <p:custDataLst>
              <p:tags r:id="rId4"/>
            </p:custDataLst>
          </p:nvPr>
        </p:nvSpPr>
        <p:spPr>
          <a:xfrm>
            <a:off x="406400" y="2997200"/>
            <a:ext cx="3048000" cy="304800"/>
          </a:xfrm>
          <a:prstGeom prst="rect">
            <a:avLst/>
          </a:prstGeom>
          <a:noFill/>
        </p:spPr>
        <p:txBody>
          <a:bodyPr wrap="square" lIns="0" tIns="0" rIns="0" bIns="0" rtlCol="0" anchor="ctr"/>
          <a:p>
            <a:pPr>
              <a:lnSpc>
                <a:spcPct val="130000"/>
              </a:lnSpc>
            </a:pPr>
            <a:r>
              <a:rPr lang="en-US" sz="1600" b="1" dirty="0">
                <a:solidFill>
                  <a:srgbClr val="004080"/>
                </a:solidFill>
                <a:latin typeface="Noto Sans SC" panose="020B0200000000000000" pitchFamily="34" charset="-122"/>
                <a:ea typeface="Noto Sans SC" panose="020B0200000000000000" pitchFamily="34" charset="-122"/>
                <a:cs typeface="Noto Sans SC" panose="020B0200000000000000" pitchFamily="34" charset="-120"/>
              </a:rPr>
              <a:t>连森涛 + 吴昊天 (18%)</a:t>
            </a:r>
            <a:endParaRPr lang="en-US" sz="1600" dirty="0"/>
          </a:p>
        </p:txBody>
      </p:sp>
      <p:sp>
        <p:nvSpPr>
          <p:cNvPr id="18" name="Text 6"/>
          <p:cNvSpPr/>
          <p:nvPr>
            <p:custDataLst>
              <p:tags r:id="rId5"/>
            </p:custDataLst>
          </p:nvPr>
        </p:nvSpPr>
        <p:spPr>
          <a:xfrm>
            <a:off x="3251200" y="3022600"/>
            <a:ext cx="8712200" cy="254000"/>
          </a:xfrm>
          <a:prstGeom prst="rect">
            <a:avLst/>
          </a:prstGeom>
          <a:noFill/>
        </p:spPr>
        <p:txBody>
          <a:bodyPr wrap="square" lIns="0" tIns="0" rIns="0" bIns="0" rtlCol="0" anchor="ctr"/>
          <a:p>
            <a:pPr>
              <a:lnSpc>
                <a:spcPct val="120000"/>
              </a:lnSpc>
            </a:pPr>
            <a:r>
              <a:rPr lang="en-US" sz="1400" dirty="0">
                <a:solidFill>
                  <a:srgbClr val="4A4A4A"/>
                </a:solidFill>
                <a:latin typeface="Noto Sans SC" panose="020B0200000000000000" pitchFamily="34" charset="-122"/>
                <a:ea typeface="Noto Sans SC" panose="020B0200000000000000" pitchFamily="34" charset="-122"/>
                <a:cs typeface="Noto Sans SC" panose="020B0200000000000000" pitchFamily="34" charset="-120"/>
              </a:rPr>
              <a:t>心理测评方案编写、题目设计、项目会议与进度记录</a:t>
            </a:r>
            <a:endParaRPr lang="en-US" sz="1600" dirty="0"/>
          </a:p>
        </p:txBody>
      </p:sp>
      <p:sp>
        <p:nvSpPr>
          <p:cNvPr id="22" name="Text 8"/>
          <p:cNvSpPr/>
          <p:nvPr>
            <p:custDataLst>
              <p:tags r:id="rId6"/>
            </p:custDataLst>
          </p:nvPr>
        </p:nvSpPr>
        <p:spPr>
          <a:xfrm>
            <a:off x="406400" y="3759200"/>
            <a:ext cx="3048000" cy="304800"/>
          </a:xfrm>
          <a:prstGeom prst="rect">
            <a:avLst/>
          </a:prstGeom>
          <a:noFill/>
        </p:spPr>
        <p:txBody>
          <a:bodyPr wrap="square" lIns="0" tIns="0" rIns="0" bIns="0" rtlCol="0" anchor="ctr"/>
          <a:p>
            <a:pPr>
              <a:lnSpc>
                <a:spcPct val="130000"/>
              </a:lnSpc>
            </a:pPr>
            <a:r>
              <a:rPr lang="en-US" sz="1600" b="1" dirty="0">
                <a:solidFill>
                  <a:srgbClr val="004080"/>
                </a:solidFill>
                <a:latin typeface="Noto Sans SC" panose="020B0200000000000000" pitchFamily="34" charset="-122"/>
                <a:ea typeface="Noto Sans SC" panose="020B0200000000000000" pitchFamily="34" charset="-122"/>
                <a:cs typeface="Noto Sans SC" panose="020B0200000000000000" pitchFamily="34" charset="-120"/>
              </a:rPr>
              <a:t>江贤晟 (10%)</a:t>
            </a:r>
            <a:endParaRPr lang="en-US" sz="1600" dirty="0"/>
          </a:p>
        </p:txBody>
      </p:sp>
      <p:sp>
        <p:nvSpPr>
          <p:cNvPr id="26" name="Text 9"/>
          <p:cNvSpPr/>
          <p:nvPr>
            <p:custDataLst>
              <p:tags r:id="rId7"/>
            </p:custDataLst>
          </p:nvPr>
        </p:nvSpPr>
        <p:spPr>
          <a:xfrm>
            <a:off x="3251200" y="3784600"/>
            <a:ext cx="8712200" cy="254000"/>
          </a:xfrm>
          <a:prstGeom prst="rect">
            <a:avLst/>
          </a:prstGeom>
          <a:noFill/>
        </p:spPr>
        <p:txBody>
          <a:bodyPr wrap="square" lIns="0" tIns="0" rIns="0" bIns="0" rtlCol="0" anchor="ctr"/>
          <a:p>
            <a:pPr>
              <a:lnSpc>
                <a:spcPct val="120000"/>
              </a:lnSpc>
            </a:pPr>
            <a:r>
              <a:rPr lang="en-US" sz="1400" dirty="0">
                <a:solidFill>
                  <a:srgbClr val="4A4A4A"/>
                </a:solidFill>
                <a:latin typeface="Noto Sans SC" panose="020B0200000000000000" pitchFamily="34" charset="-122"/>
                <a:ea typeface="Noto Sans SC" panose="020B0200000000000000" pitchFamily="34" charset="-122"/>
                <a:cs typeface="Noto Sans SC" panose="020B0200000000000000" pitchFamily="34" charset="-120"/>
              </a:rPr>
              <a:t>客户端开发 (登录/测评界面)、客户端UI设计</a:t>
            </a:r>
            <a:endParaRPr lang="en-US" sz="1600" dirty="0"/>
          </a:p>
        </p:txBody>
      </p:sp>
      <p:sp>
        <p:nvSpPr>
          <p:cNvPr id="29" name="Shape 10"/>
          <p:cNvSpPr/>
          <p:nvPr>
            <p:custDataLst>
              <p:tags r:id="rId8"/>
            </p:custDataLst>
          </p:nvPr>
        </p:nvSpPr>
        <p:spPr>
          <a:xfrm>
            <a:off x="254000" y="4368800"/>
            <a:ext cx="11684000" cy="609600"/>
          </a:xfrm>
          <a:custGeom>
            <a:avLst/>
            <a:gdLst/>
            <a:ahLst/>
            <a:cxnLst/>
            <a:rect l="l" t="t" r="r" b="b"/>
            <a:pathLst>
              <a:path w="11684000" h="609600">
                <a:moveTo>
                  <a:pt x="101602" y="0"/>
                </a:moveTo>
                <a:lnTo>
                  <a:pt x="11582398" y="0"/>
                </a:lnTo>
                <a:cubicBezTo>
                  <a:pt x="11638511" y="0"/>
                  <a:pt x="11684000" y="45489"/>
                  <a:pt x="11684000" y="101602"/>
                </a:cubicBezTo>
                <a:lnTo>
                  <a:pt x="11684000" y="507998"/>
                </a:lnTo>
                <a:cubicBezTo>
                  <a:pt x="11684000" y="564111"/>
                  <a:pt x="11638511" y="609600"/>
                  <a:pt x="11582398" y="609600"/>
                </a:cubicBezTo>
                <a:lnTo>
                  <a:pt x="101602" y="609600"/>
                </a:lnTo>
                <a:cubicBezTo>
                  <a:pt x="45489" y="609600"/>
                  <a:pt x="0" y="564111"/>
                  <a:pt x="0" y="507998"/>
                </a:cubicBezTo>
                <a:lnTo>
                  <a:pt x="0" y="101602"/>
                </a:lnTo>
                <a:cubicBezTo>
                  <a:pt x="0" y="45526"/>
                  <a:pt x="45526" y="0"/>
                  <a:pt x="101602" y="0"/>
                </a:cubicBezTo>
                <a:close/>
              </a:path>
            </a:pathLst>
          </a:custGeom>
          <a:solidFill>
            <a:srgbClr val="A8D0F5">
              <a:alpha val="30196"/>
            </a:srgbClr>
          </a:solidFill>
          <a:effectLst>
            <a:outerShdw blurRad="38100" dist="12700" dir="5400000" algn="bl" rotWithShape="0">
              <a:srgbClr val="000000">
                <a:alpha val="10196"/>
              </a:srgbClr>
            </a:outerShdw>
          </a:effectLst>
        </p:spPr>
      </p:sp>
      <p:sp>
        <p:nvSpPr>
          <p:cNvPr id="30" name="Text 11"/>
          <p:cNvSpPr/>
          <p:nvPr>
            <p:custDataLst>
              <p:tags r:id="rId9"/>
            </p:custDataLst>
          </p:nvPr>
        </p:nvSpPr>
        <p:spPr>
          <a:xfrm>
            <a:off x="406400" y="4521200"/>
            <a:ext cx="3048000" cy="304800"/>
          </a:xfrm>
          <a:prstGeom prst="rect">
            <a:avLst/>
          </a:prstGeom>
          <a:noFill/>
        </p:spPr>
        <p:txBody>
          <a:bodyPr wrap="square" lIns="0" tIns="0" rIns="0" bIns="0" rtlCol="0" anchor="ctr"/>
          <a:p>
            <a:pPr>
              <a:lnSpc>
                <a:spcPct val="130000"/>
              </a:lnSpc>
            </a:pPr>
            <a:r>
              <a:rPr lang="en-US" sz="1600" b="1" dirty="0">
                <a:solidFill>
                  <a:srgbClr val="004080"/>
                </a:solidFill>
                <a:latin typeface="Noto Sans SC" panose="020B0200000000000000" pitchFamily="34" charset="-122"/>
                <a:ea typeface="Noto Sans SC" panose="020B0200000000000000" pitchFamily="34" charset="-122"/>
                <a:cs typeface="Noto Sans SC" panose="020B0200000000000000" pitchFamily="34" charset="-120"/>
              </a:rPr>
              <a:t>其他成员 (54%)</a:t>
            </a:r>
            <a:endParaRPr lang="en-US" sz="1600" dirty="0"/>
          </a:p>
        </p:txBody>
      </p:sp>
      <p:sp>
        <p:nvSpPr>
          <p:cNvPr id="36" name="Text 12"/>
          <p:cNvSpPr/>
          <p:nvPr>
            <p:custDataLst>
              <p:tags r:id="rId10"/>
            </p:custDataLst>
          </p:nvPr>
        </p:nvSpPr>
        <p:spPr>
          <a:xfrm>
            <a:off x="3251200" y="4546600"/>
            <a:ext cx="8712200" cy="254000"/>
          </a:xfrm>
          <a:prstGeom prst="rect">
            <a:avLst/>
          </a:prstGeom>
          <a:noFill/>
        </p:spPr>
        <p:txBody>
          <a:bodyPr wrap="square" lIns="0" tIns="0" rIns="0" bIns="0" rtlCol="0" anchor="ctr"/>
          <a:p>
            <a:pPr>
              <a:lnSpc>
                <a:spcPct val="120000"/>
              </a:lnSpc>
            </a:pPr>
            <a:r>
              <a:rPr lang="en-US" sz="1400" dirty="0">
                <a:solidFill>
                  <a:srgbClr val="4A4A4A"/>
                </a:solidFill>
                <a:latin typeface="Noto Sans SC" panose="020B0200000000000000" pitchFamily="34" charset="-122"/>
                <a:ea typeface="Noto Sans SC" panose="020B0200000000000000" pitchFamily="34" charset="-122"/>
                <a:cs typeface="Noto Sans SC" panose="020B0200000000000000" pitchFamily="34" charset="-120"/>
              </a:rPr>
              <a:t>动态侧写逻辑、数据库编码、功能调试、UI美化、博客编写、用户测试等</a:t>
            </a:r>
            <a:endParaRPr lang="en-US" sz="1600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hape 1"/>
          <p:cNvSpPr/>
          <p:nvPr>
            <p:custDataLst>
              <p:tags r:id="rId1"/>
            </p:custDataLst>
          </p:nvPr>
        </p:nvSpPr>
        <p:spPr>
          <a:xfrm>
            <a:off x="762000" y="3505200"/>
            <a:ext cx="10668000" cy="50800"/>
          </a:xfrm>
          <a:custGeom>
            <a:avLst/>
            <a:gdLst/>
            <a:ahLst/>
            <a:cxnLst/>
            <a:rect l="l" t="t" r="r" b="b"/>
            <a:pathLst>
              <a:path w="10668000" h="50800">
                <a:moveTo>
                  <a:pt x="0" y="0"/>
                </a:moveTo>
                <a:lnTo>
                  <a:pt x="10668000" y="0"/>
                </a:lnTo>
                <a:lnTo>
                  <a:pt x="10668000" y="50800"/>
                </a:lnTo>
                <a:lnTo>
                  <a:pt x="0" y="50800"/>
                </a:lnTo>
                <a:lnTo>
                  <a:pt x="0" y="0"/>
                </a:lnTo>
                <a:close/>
              </a:path>
            </a:pathLst>
          </a:custGeom>
          <a:solidFill>
            <a:srgbClr val="A8D0F5"/>
          </a:solidFill>
        </p:spPr>
      </p:sp>
      <p:sp>
        <p:nvSpPr>
          <p:cNvPr id="9" name="Shape 2"/>
          <p:cNvSpPr/>
          <p:nvPr>
            <p:custDataLst>
              <p:tags r:id="rId2"/>
            </p:custDataLst>
          </p:nvPr>
        </p:nvSpPr>
        <p:spPr>
          <a:xfrm>
            <a:off x="1892300" y="2997200"/>
            <a:ext cx="406400" cy="406400"/>
          </a:xfrm>
          <a:custGeom>
            <a:avLst/>
            <a:gdLst/>
            <a:ahLst/>
            <a:cxnLst/>
            <a:rect l="l" t="t" r="r" b="b"/>
            <a:pathLst>
              <a:path w="406400" h="406400">
                <a:moveTo>
                  <a:pt x="203200" y="0"/>
                </a:moveTo>
                <a:lnTo>
                  <a:pt x="203200" y="0"/>
                </a:lnTo>
                <a:cubicBezTo>
                  <a:pt x="315349" y="0"/>
                  <a:pt x="406400" y="91051"/>
                  <a:pt x="406400" y="203200"/>
                </a:cubicBezTo>
                <a:lnTo>
                  <a:pt x="406400" y="203200"/>
                </a:lnTo>
                <a:cubicBezTo>
                  <a:pt x="406400" y="315349"/>
                  <a:pt x="315349" y="406400"/>
                  <a:pt x="203200" y="406400"/>
                </a:cubicBezTo>
                <a:lnTo>
                  <a:pt x="203200" y="406400"/>
                </a:lnTo>
                <a:cubicBezTo>
                  <a:pt x="91051" y="406400"/>
                  <a:pt x="0" y="315349"/>
                  <a:pt x="0" y="203200"/>
                </a:cubicBezTo>
                <a:lnTo>
                  <a:pt x="0" y="203200"/>
                </a:lnTo>
                <a:cubicBezTo>
                  <a:pt x="0" y="91051"/>
                  <a:pt x="91051" y="0"/>
                  <a:pt x="203200" y="0"/>
                </a:cubicBezTo>
                <a:close/>
              </a:path>
            </a:pathLst>
          </a:custGeom>
          <a:solidFill>
            <a:srgbClr val="004080"/>
          </a:solidFill>
        </p:spPr>
      </p:sp>
      <p:sp>
        <p:nvSpPr>
          <p:cNvPr id="13" name="Text 3"/>
          <p:cNvSpPr/>
          <p:nvPr>
            <p:custDataLst>
              <p:tags r:id="rId3"/>
            </p:custDataLst>
          </p:nvPr>
        </p:nvSpPr>
        <p:spPr>
          <a:xfrm>
            <a:off x="1790700" y="2997200"/>
            <a:ext cx="609600" cy="406400"/>
          </a:xfrm>
          <a:prstGeom prst="rect">
            <a:avLst/>
          </a:prstGeom>
          <a:noFill/>
        </p:spPr>
        <p:txBody>
          <a:bodyPr wrap="square" lIns="0" tIns="0" rIns="0" bIns="0" rtlCol="0" anchor="ctr"/>
          <a:p>
            <a:pPr algn="ctr">
              <a:lnSpc>
                <a:spcPct val="130000"/>
              </a:lnSpc>
            </a:pPr>
            <a:r>
              <a:rPr lang="en-US" sz="1600" b="1" dirty="0">
                <a:solidFill>
                  <a:srgbClr val="FFFFFF"/>
                </a:solidFill>
                <a:latin typeface="Noto Sans SC" panose="020B0200000000000000" pitchFamily="34" charset="-122"/>
                <a:ea typeface="Noto Sans SC" panose="020B0200000000000000" pitchFamily="34" charset="-122"/>
                <a:cs typeface="Noto Sans SC" panose="020B0200000000000000" pitchFamily="34" charset="-120"/>
              </a:rPr>
              <a:t>1</a:t>
            </a:r>
            <a:endParaRPr lang="en-US" sz="1600" dirty="0"/>
          </a:p>
        </p:txBody>
      </p:sp>
      <p:sp>
        <p:nvSpPr>
          <p:cNvPr id="14" name="Text 4"/>
          <p:cNvSpPr/>
          <p:nvPr>
            <p:custDataLst>
              <p:tags r:id="rId4"/>
            </p:custDataLst>
          </p:nvPr>
        </p:nvSpPr>
        <p:spPr>
          <a:xfrm>
            <a:off x="1689100" y="3505200"/>
            <a:ext cx="1016000" cy="304800"/>
          </a:xfrm>
          <a:prstGeom prst="rect">
            <a:avLst/>
          </a:prstGeom>
          <a:noFill/>
        </p:spPr>
        <p:txBody>
          <a:bodyPr wrap="square" lIns="0" tIns="0" rIns="0" bIns="0" rtlCol="0" anchor="ctr"/>
          <a:p>
            <a:pPr>
              <a:lnSpc>
                <a:spcPct val="130000"/>
              </a:lnSpc>
            </a:pPr>
            <a:r>
              <a:rPr lang="en-US" sz="1600" b="1" dirty="0">
                <a:solidFill>
                  <a:srgbClr val="004080"/>
                </a:solidFill>
                <a:latin typeface="Noto Sans SC" panose="020B0200000000000000" pitchFamily="34" charset="-122"/>
                <a:ea typeface="Noto Sans SC" panose="020B0200000000000000" pitchFamily="34" charset="-122"/>
                <a:cs typeface="Noto Sans SC" panose="020B0200000000000000" pitchFamily="34" charset="-120"/>
              </a:rPr>
              <a:t>设计阶段</a:t>
            </a:r>
            <a:endParaRPr lang="en-US" sz="1600" b="1" dirty="0">
              <a:solidFill>
                <a:srgbClr val="004080"/>
              </a:solidFill>
              <a:latin typeface="Noto Sans SC" panose="020B0200000000000000" pitchFamily="34" charset="-122"/>
              <a:ea typeface="Noto Sans SC" panose="020B0200000000000000" pitchFamily="34" charset="-122"/>
              <a:cs typeface="Noto Sans SC" panose="020B0200000000000000" pitchFamily="34" charset="-120"/>
            </a:endParaRPr>
          </a:p>
        </p:txBody>
      </p:sp>
      <p:sp>
        <p:nvSpPr>
          <p:cNvPr id="16" name="Text 5"/>
          <p:cNvSpPr/>
          <p:nvPr>
            <p:custDataLst>
              <p:tags r:id="rId5"/>
            </p:custDataLst>
          </p:nvPr>
        </p:nvSpPr>
        <p:spPr>
          <a:xfrm>
            <a:off x="983985" y="3860800"/>
            <a:ext cx="2222500" cy="203200"/>
          </a:xfrm>
          <a:prstGeom prst="rect">
            <a:avLst/>
          </a:prstGeom>
          <a:noFill/>
        </p:spPr>
        <p:txBody>
          <a:bodyPr wrap="square" lIns="0" tIns="0" rIns="0" bIns="0" rtlCol="0" anchor="ctr"/>
          <a:p>
            <a:pPr algn="ctr">
              <a:lnSpc>
                <a:spcPct val="110000"/>
              </a:lnSpc>
            </a:pPr>
            <a:r>
              <a:rPr lang="en-US" sz="1200" dirty="0">
                <a:solidFill>
                  <a:srgbClr val="4A4A4A"/>
                </a:solidFill>
                <a:latin typeface="Noto Sans SC" panose="020B0200000000000000" pitchFamily="34" charset="-122"/>
                <a:ea typeface="Noto Sans SC" panose="020B0200000000000000" pitchFamily="34" charset="-122"/>
                <a:cs typeface="Noto Sans SC" panose="020B0200000000000000" pitchFamily="34" charset="-120"/>
              </a:rPr>
              <a:t>需求、数据库、协议100%完结</a:t>
            </a:r>
            <a:endParaRPr lang="en-US" sz="1200" dirty="0">
              <a:solidFill>
                <a:srgbClr val="4A4A4A"/>
              </a:solidFill>
              <a:latin typeface="Noto Sans SC" panose="020B0200000000000000" pitchFamily="34" charset="-122"/>
              <a:ea typeface="Noto Sans SC" panose="020B0200000000000000" pitchFamily="34" charset="-122"/>
              <a:cs typeface="Noto Sans SC" panose="020B0200000000000000" pitchFamily="34" charset="-120"/>
            </a:endParaRPr>
          </a:p>
        </p:txBody>
      </p:sp>
      <p:sp>
        <p:nvSpPr>
          <p:cNvPr id="18" name="Shape 6"/>
          <p:cNvSpPr/>
          <p:nvPr>
            <p:custDataLst>
              <p:tags r:id="rId6"/>
            </p:custDataLst>
          </p:nvPr>
        </p:nvSpPr>
        <p:spPr>
          <a:xfrm>
            <a:off x="4559300" y="2997200"/>
            <a:ext cx="406400" cy="406400"/>
          </a:xfrm>
          <a:custGeom>
            <a:avLst/>
            <a:gdLst/>
            <a:ahLst/>
            <a:cxnLst/>
            <a:rect l="l" t="t" r="r" b="b"/>
            <a:pathLst>
              <a:path w="406400" h="406400">
                <a:moveTo>
                  <a:pt x="203200" y="0"/>
                </a:moveTo>
                <a:lnTo>
                  <a:pt x="203200" y="0"/>
                </a:lnTo>
                <a:cubicBezTo>
                  <a:pt x="315349" y="0"/>
                  <a:pt x="406400" y="91051"/>
                  <a:pt x="406400" y="203200"/>
                </a:cubicBezTo>
                <a:lnTo>
                  <a:pt x="406400" y="203200"/>
                </a:lnTo>
                <a:cubicBezTo>
                  <a:pt x="406400" y="315349"/>
                  <a:pt x="315349" y="406400"/>
                  <a:pt x="203200" y="406400"/>
                </a:cubicBezTo>
                <a:lnTo>
                  <a:pt x="203200" y="406400"/>
                </a:lnTo>
                <a:cubicBezTo>
                  <a:pt x="91051" y="406400"/>
                  <a:pt x="0" y="315349"/>
                  <a:pt x="0" y="203200"/>
                </a:cubicBezTo>
                <a:lnTo>
                  <a:pt x="0" y="203200"/>
                </a:lnTo>
                <a:cubicBezTo>
                  <a:pt x="0" y="91051"/>
                  <a:pt x="91051" y="0"/>
                  <a:pt x="203200" y="0"/>
                </a:cubicBezTo>
                <a:close/>
              </a:path>
            </a:pathLst>
          </a:custGeom>
          <a:solidFill>
            <a:srgbClr val="3A7BD5"/>
          </a:solidFill>
        </p:spPr>
      </p:sp>
      <p:sp>
        <p:nvSpPr>
          <p:cNvPr id="20" name="Text 7"/>
          <p:cNvSpPr/>
          <p:nvPr>
            <p:custDataLst>
              <p:tags r:id="rId7"/>
            </p:custDataLst>
          </p:nvPr>
        </p:nvSpPr>
        <p:spPr>
          <a:xfrm>
            <a:off x="4457700" y="2997200"/>
            <a:ext cx="609600" cy="406400"/>
          </a:xfrm>
          <a:prstGeom prst="rect">
            <a:avLst/>
          </a:prstGeom>
          <a:noFill/>
        </p:spPr>
        <p:txBody>
          <a:bodyPr wrap="square" lIns="0" tIns="0" rIns="0" bIns="0" rtlCol="0" anchor="ctr"/>
          <a:p>
            <a:pPr algn="ctr">
              <a:lnSpc>
                <a:spcPct val="130000"/>
              </a:lnSpc>
            </a:pPr>
            <a:r>
              <a:rPr lang="en-US" sz="1600" b="1" dirty="0">
                <a:solidFill>
                  <a:srgbClr val="FFFFFF"/>
                </a:solidFill>
                <a:latin typeface="Noto Sans SC" panose="020B0200000000000000" pitchFamily="34" charset="-122"/>
                <a:ea typeface="Noto Sans SC" panose="020B0200000000000000" pitchFamily="34" charset="-122"/>
                <a:cs typeface="Noto Sans SC" panose="020B0200000000000000" pitchFamily="34" charset="-120"/>
              </a:rPr>
              <a:t>2</a:t>
            </a:r>
            <a:endParaRPr lang="en-US" sz="1600" dirty="0"/>
          </a:p>
        </p:txBody>
      </p:sp>
      <p:sp>
        <p:nvSpPr>
          <p:cNvPr id="21" name="Text 8"/>
          <p:cNvSpPr/>
          <p:nvPr>
            <p:custDataLst>
              <p:tags r:id="rId8"/>
            </p:custDataLst>
          </p:nvPr>
        </p:nvSpPr>
        <p:spPr>
          <a:xfrm>
            <a:off x="4356100" y="3505200"/>
            <a:ext cx="1016000" cy="304800"/>
          </a:xfrm>
          <a:prstGeom prst="rect">
            <a:avLst/>
          </a:prstGeom>
          <a:noFill/>
        </p:spPr>
        <p:txBody>
          <a:bodyPr wrap="square" lIns="0" tIns="0" rIns="0" bIns="0" rtlCol="0" anchor="ctr"/>
          <a:p>
            <a:pPr>
              <a:lnSpc>
                <a:spcPct val="130000"/>
              </a:lnSpc>
            </a:pPr>
            <a:r>
              <a:rPr lang="en-US" sz="1600" b="1" dirty="0">
                <a:solidFill>
                  <a:srgbClr val="004080"/>
                </a:solidFill>
                <a:latin typeface="Noto Sans SC" panose="020B0200000000000000" pitchFamily="34" charset="-122"/>
                <a:ea typeface="Noto Sans SC" panose="020B0200000000000000" pitchFamily="34" charset="-122"/>
                <a:cs typeface="Noto Sans SC" panose="020B0200000000000000" pitchFamily="34" charset="-120"/>
              </a:rPr>
              <a:t>编码阶段</a:t>
            </a:r>
            <a:endParaRPr lang="en-US" sz="1600" b="1" dirty="0">
              <a:solidFill>
                <a:srgbClr val="004080"/>
              </a:solidFill>
              <a:latin typeface="Noto Sans SC" panose="020B0200000000000000" pitchFamily="34" charset="-122"/>
              <a:ea typeface="Noto Sans SC" panose="020B0200000000000000" pitchFamily="34" charset="-122"/>
              <a:cs typeface="Noto Sans SC" panose="020B0200000000000000" pitchFamily="34" charset="-120"/>
            </a:endParaRPr>
          </a:p>
        </p:txBody>
      </p:sp>
      <p:sp>
        <p:nvSpPr>
          <p:cNvPr id="23" name="Text 9"/>
          <p:cNvSpPr/>
          <p:nvPr>
            <p:custDataLst>
              <p:tags r:id="rId9"/>
            </p:custDataLst>
          </p:nvPr>
        </p:nvSpPr>
        <p:spPr>
          <a:xfrm>
            <a:off x="3921919" y="3860800"/>
            <a:ext cx="1676400" cy="203200"/>
          </a:xfrm>
          <a:prstGeom prst="rect">
            <a:avLst/>
          </a:prstGeom>
          <a:noFill/>
        </p:spPr>
        <p:txBody>
          <a:bodyPr wrap="square" lIns="0" tIns="0" rIns="0" bIns="0" rtlCol="0" anchor="ctr"/>
          <a:p>
            <a:pPr algn="ctr">
              <a:lnSpc>
                <a:spcPct val="110000"/>
              </a:lnSpc>
            </a:pPr>
            <a:r>
              <a:rPr lang="en-US" sz="1200" dirty="0">
                <a:solidFill>
                  <a:srgbClr val="4A4A4A"/>
                </a:solidFill>
                <a:latin typeface="Noto Sans SC" panose="020B0200000000000000" pitchFamily="34" charset="-122"/>
                <a:ea typeface="Noto Sans SC" panose="020B0200000000000000" pitchFamily="34" charset="-122"/>
                <a:cs typeface="Noto Sans SC" panose="020B0200000000000000" pitchFamily="34" charset="-120"/>
              </a:rPr>
              <a:t>核心完成，客户端70%</a:t>
            </a:r>
            <a:endParaRPr lang="en-US" sz="1200" dirty="0">
              <a:solidFill>
                <a:srgbClr val="4A4A4A"/>
              </a:solidFill>
              <a:latin typeface="Noto Sans SC" panose="020B0200000000000000" pitchFamily="34" charset="-122"/>
              <a:ea typeface="Noto Sans SC" panose="020B0200000000000000" pitchFamily="34" charset="-122"/>
              <a:cs typeface="Noto Sans SC" panose="020B0200000000000000" pitchFamily="34" charset="-120"/>
            </a:endParaRPr>
          </a:p>
        </p:txBody>
      </p:sp>
      <p:sp>
        <p:nvSpPr>
          <p:cNvPr id="24" name="Shape 10"/>
          <p:cNvSpPr/>
          <p:nvPr>
            <p:custDataLst>
              <p:tags r:id="rId10"/>
            </p:custDataLst>
          </p:nvPr>
        </p:nvSpPr>
        <p:spPr>
          <a:xfrm>
            <a:off x="7226300" y="2997200"/>
            <a:ext cx="406400" cy="406400"/>
          </a:xfrm>
          <a:custGeom>
            <a:avLst/>
            <a:gdLst/>
            <a:ahLst/>
            <a:cxnLst/>
            <a:rect l="l" t="t" r="r" b="b"/>
            <a:pathLst>
              <a:path w="406400" h="406400">
                <a:moveTo>
                  <a:pt x="203200" y="0"/>
                </a:moveTo>
                <a:lnTo>
                  <a:pt x="203200" y="0"/>
                </a:lnTo>
                <a:cubicBezTo>
                  <a:pt x="315349" y="0"/>
                  <a:pt x="406400" y="91051"/>
                  <a:pt x="406400" y="203200"/>
                </a:cubicBezTo>
                <a:lnTo>
                  <a:pt x="406400" y="203200"/>
                </a:lnTo>
                <a:cubicBezTo>
                  <a:pt x="406400" y="315349"/>
                  <a:pt x="315349" y="406400"/>
                  <a:pt x="203200" y="406400"/>
                </a:cubicBezTo>
                <a:lnTo>
                  <a:pt x="203200" y="406400"/>
                </a:lnTo>
                <a:cubicBezTo>
                  <a:pt x="91051" y="406400"/>
                  <a:pt x="0" y="315349"/>
                  <a:pt x="0" y="203200"/>
                </a:cubicBezTo>
                <a:lnTo>
                  <a:pt x="0" y="203200"/>
                </a:lnTo>
                <a:cubicBezTo>
                  <a:pt x="0" y="91051"/>
                  <a:pt x="91051" y="0"/>
                  <a:pt x="203200" y="0"/>
                </a:cubicBezTo>
                <a:close/>
              </a:path>
            </a:pathLst>
          </a:custGeom>
          <a:solidFill>
            <a:srgbClr val="A8D0F5"/>
          </a:solidFill>
        </p:spPr>
      </p:sp>
      <p:sp>
        <p:nvSpPr>
          <p:cNvPr id="25" name="Text 11"/>
          <p:cNvSpPr/>
          <p:nvPr>
            <p:custDataLst>
              <p:tags r:id="rId11"/>
            </p:custDataLst>
          </p:nvPr>
        </p:nvSpPr>
        <p:spPr>
          <a:xfrm>
            <a:off x="7124700" y="2997200"/>
            <a:ext cx="609600" cy="406400"/>
          </a:xfrm>
          <a:prstGeom prst="rect">
            <a:avLst/>
          </a:prstGeom>
          <a:noFill/>
        </p:spPr>
        <p:txBody>
          <a:bodyPr wrap="square" lIns="0" tIns="0" rIns="0" bIns="0" rtlCol="0" anchor="ctr"/>
          <a:p>
            <a:pPr algn="ctr">
              <a:lnSpc>
                <a:spcPct val="130000"/>
              </a:lnSpc>
            </a:pPr>
            <a:r>
              <a:rPr lang="en-US" sz="1600" b="1" dirty="0">
                <a:solidFill>
                  <a:srgbClr val="004080"/>
                </a:solidFill>
                <a:latin typeface="Noto Sans SC" panose="020B0200000000000000" pitchFamily="34" charset="-122"/>
                <a:ea typeface="Noto Sans SC" panose="020B0200000000000000" pitchFamily="34" charset="-122"/>
                <a:cs typeface="Noto Sans SC" panose="020B0200000000000000" pitchFamily="34" charset="-120"/>
              </a:rPr>
              <a:t>3</a:t>
            </a:r>
            <a:endParaRPr lang="en-US" sz="1600" dirty="0"/>
          </a:p>
        </p:txBody>
      </p:sp>
      <p:sp>
        <p:nvSpPr>
          <p:cNvPr id="26" name="Text 12"/>
          <p:cNvSpPr/>
          <p:nvPr>
            <p:custDataLst>
              <p:tags r:id="rId12"/>
            </p:custDataLst>
          </p:nvPr>
        </p:nvSpPr>
        <p:spPr>
          <a:xfrm>
            <a:off x="7023100" y="3505200"/>
            <a:ext cx="1016000" cy="304800"/>
          </a:xfrm>
          <a:prstGeom prst="rect">
            <a:avLst/>
          </a:prstGeom>
          <a:noFill/>
        </p:spPr>
        <p:txBody>
          <a:bodyPr wrap="square" lIns="0" tIns="0" rIns="0" bIns="0" rtlCol="0" anchor="ctr"/>
          <a:p>
            <a:pPr>
              <a:lnSpc>
                <a:spcPct val="130000"/>
              </a:lnSpc>
            </a:pPr>
            <a:r>
              <a:rPr lang="en-US" sz="1600" b="1" dirty="0">
                <a:solidFill>
                  <a:srgbClr val="004080"/>
                </a:solidFill>
                <a:latin typeface="Noto Sans SC" panose="020B0200000000000000" pitchFamily="34" charset="-122"/>
                <a:ea typeface="Noto Sans SC" panose="020B0200000000000000" pitchFamily="34" charset="-122"/>
                <a:cs typeface="Noto Sans SC" panose="020B0200000000000000" pitchFamily="34" charset="-120"/>
              </a:rPr>
              <a:t>调试阶段</a:t>
            </a:r>
            <a:endParaRPr lang="en-US" sz="1600" b="1" dirty="0">
              <a:solidFill>
                <a:srgbClr val="004080"/>
              </a:solidFill>
              <a:latin typeface="Noto Sans SC" panose="020B0200000000000000" pitchFamily="34" charset="-122"/>
              <a:ea typeface="Noto Sans SC" panose="020B0200000000000000" pitchFamily="34" charset="-122"/>
              <a:cs typeface="Noto Sans SC" panose="020B0200000000000000" pitchFamily="34" charset="-120"/>
            </a:endParaRPr>
          </a:p>
        </p:txBody>
      </p:sp>
      <p:sp>
        <p:nvSpPr>
          <p:cNvPr id="28" name="Text 13"/>
          <p:cNvSpPr/>
          <p:nvPr>
            <p:custDataLst>
              <p:tags r:id="rId13"/>
            </p:custDataLst>
          </p:nvPr>
        </p:nvSpPr>
        <p:spPr>
          <a:xfrm>
            <a:off x="6896100" y="3860800"/>
            <a:ext cx="1066800" cy="203200"/>
          </a:xfrm>
          <a:prstGeom prst="rect">
            <a:avLst/>
          </a:prstGeom>
          <a:noFill/>
        </p:spPr>
        <p:txBody>
          <a:bodyPr wrap="square" lIns="0" tIns="0" rIns="0" bIns="0" rtlCol="0" anchor="ctr"/>
          <a:p>
            <a:pPr algn="ctr">
              <a:lnSpc>
                <a:spcPct val="110000"/>
              </a:lnSpc>
            </a:pPr>
            <a:r>
              <a:rPr lang="en-US" sz="1200" dirty="0">
                <a:solidFill>
                  <a:srgbClr val="4A4A4A"/>
                </a:solidFill>
                <a:latin typeface="Noto Sans SC" panose="020B0200000000000000" pitchFamily="34" charset="-122"/>
                <a:ea typeface="Noto Sans SC" panose="020B0200000000000000" pitchFamily="34" charset="-122"/>
                <a:cs typeface="Noto Sans SC" panose="020B0200000000000000" pitchFamily="34" charset="-120"/>
              </a:rPr>
              <a:t>预留两周缓冲</a:t>
            </a:r>
            <a:endParaRPr lang="en-US" sz="1200" dirty="0">
              <a:solidFill>
                <a:srgbClr val="4A4A4A"/>
              </a:solidFill>
              <a:latin typeface="Noto Sans SC" panose="020B0200000000000000" pitchFamily="34" charset="-122"/>
              <a:ea typeface="Noto Sans SC" panose="020B0200000000000000" pitchFamily="34" charset="-122"/>
              <a:cs typeface="Noto Sans SC" panose="020B0200000000000000" pitchFamily="34" charset="-120"/>
            </a:endParaRPr>
          </a:p>
        </p:txBody>
      </p:sp>
      <p:sp>
        <p:nvSpPr>
          <p:cNvPr id="29" name="Shape 14"/>
          <p:cNvSpPr/>
          <p:nvPr>
            <p:custDataLst>
              <p:tags r:id="rId14"/>
            </p:custDataLst>
          </p:nvPr>
        </p:nvSpPr>
        <p:spPr>
          <a:xfrm>
            <a:off x="9893300" y="2997200"/>
            <a:ext cx="406400" cy="406400"/>
          </a:xfrm>
          <a:custGeom>
            <a:avLst/>
            <a:gdLst/>
            <a:ahLst/>
            <a:cxnLst/>
            <a:rect l="l" t="t" r="r" b="b"/>
            <a:pathLst>
              <a:path w="406400" h="406400">
                <a:moveTo>
                  <a:pt x="203200" y="0"/>
                </a:moveTo>
                <a:lnTo>
                  <a:pt x="203200" y="0"/>
                </a:lnTo>
                <a:cubicBezTo>
                  <a:pt x="315349" y="0"/>
                  <a:pt x="406400" y="91051"/>
                  <a:pt x="406400" y="203200"/>
                </a:cubicBezTo>
                <a:lnTo>
                  <a:pt x="406400" y="203200"/>
                </a:lnTo>
                <a:cubicBezTo>
                  <a:pt x="406400" y="315349"/>
                  <a:pt x="315349" y="406400"/>
                  <a:pt x="203200" y="406400"/>
                </a:cubicBezTo>
                <a:lnTo>
                  <a:pt x="203200" y="406400"/>
                </a:lnTo>
                <a:cubicBezTo>
                  <a:pt x="91051" y="406400"/>
                  <a:pt x="0" y="315349"/>
                  <a:pt x="0" y="203200"/>
                </a:cubicBezTo>
                <a:lnTo>
                  <a:pt x="0" y="203200"/>
                </a:lnTo>
                <a:cubicBezTo>
                  <a:pt x="0" y="91051"/>
                  <a:pt x="91051" y="0"/>
                  <a:pt x="203200" y="0"/>
                </a:cubicBezTo>
                <a:close/>
              </a:path>
            </a:pathLst>
          </a:custGeom>
          <a:solidFill>
            <a:srgbClr val="A8D0F5"/>
          </a:solidFill>
        </p:spPr>
      </p:sp>
      <p:sp>
        <p:nvSpPr>
          <p:cNvPr id="31" name="Text 15"/>
          <p:cNvSpPr/>
          <p:nvPr>
            <p:custDataLst>
              <p:tags r:id="rId15"/>
            </p:custDataLst>
          </p:nvPr>
        </p:nvSpPr>
        <p:spPr>
          <a:xfrm>
            <a:off x="9791700" y="2997200"/>
            <a:ext cx="609600" cy="406400"/>
          </a:xfrm>
          <a:prstGeom prst="rect">
            <a:avLst/>
          </a:prstGeom>
          <a:noFill/>
        </p:spPr>
        <p:txBody>
          <a:bodyPr wrap="square" lIns="0" tIns="0" rIns="0" bIns="0" rtlCol="0" anchor="ctr"/>
          <a:p>
            <a:pPr algn="ctr">
              <a:lnSpc>
                <a:spcPct val="130000"/>
              </a:lnSpc>
            </a:pPr>
            <a:r>
              <a:rPr lang="en-US" sz="1600" b="1" dirty="0">
                <a:solidFill>
                  <a:srgbClr val="004080"/>
                </a:solidFill>
                <a:latin typeface="Noto Sans SC" panose="020B0200000000000000" pitchFamily="34" charset="-122"/>
                <a:ea typeface="Noto Sans SC" panose="020B0200000000000000" pitchFamily="34" charset="-122"/>
                <a:cs typeface="Noto Sans SC" panose="020B0200000000000000" pitchFamily="34" charset="-120"/>
              </a:rPr>
              <a:t>4</a:t>
            </a:r>
            <a:endParaRPr lang="en-US" sz="1600" dirty="0"/>
          </a:p>
        </p:txBody>
      </p:sp>
      <p:sp>
        <p:nvSpPr>
          <p:cNvPr id="33" name="Text 16"/>
          <p:cNvSpPr/>
          <p:nvPr>
            <p:custDataLst>
              <p:tags r:id="rId16"/>
            </p:custDataLst>
          </p:nvPr>
        </p:nvSpPr>
        <p:spPr>
          <a:xfrm>
            <a:off x="9690100" y="3505200"/>
            <a:ext cx="1016000" cy="304800"/>
          </a:xfrm>
          <a:prstGeom prst="rect">
            <a:avLst/>
          </a:prstGeom>
          <a:noFill/>
        </p:spPr>
        <p:txBody>
          <a:bodyPr wrap="square" lIns="0" tIns="0" rIns="0" bIns="0" rtlCol="0" anchor="ctr"/>
          <a:p>
            <a:pPr>
              <a:lnSpc>
                <a:spcPct val="130000"/>
              </a:lnSpc>
            </a:pPr>
            <a:r>
              <a:rPr lang="en-US" sz="1600" b="1" dirty="0">
                <a:solidFill>
                  <a:srgbClr val="004080"/>
                </a:solidFill>
                <a:latin typeface="Noto Sans SC" panose="020B0200000000000000" pitchFamily="34" charset="-122"/>
                <a:ea typeface="Noto Sans SC" panose="020B0200000000000000" pitchFamily="34" charset="-122"/>
                <a:cs typeface="Noto Sans SC" panose="020B0200000000000000" pitchFamily="34" charset="-120"/>
              </a:rPr>
              <a:t>测评阶段</a:t>
            </a:r>
            <a:endParaRPr lang="en-US" sz="1600" b="1" dirty="0">
              <a:solidFill>
                <a:srgbClr val="004080"/>
              </a:solidFill>
              <a:latin typeface="Noto Sans SC" panose="020B0200000000000000" pitchFamily="34" charset="-122"/>
              <a:ea typeface="Noto Sans SC" panose="020B0200000000000000" pitchFamily="34" charset="-122"/>
              <a:cs typeface="Noto Sans SC" panose="020B0200000000000000" pitchFamily="34" charset="-120"/>
            </a:endParaRPr>
          </a:p>
        </p:txBody>
      </p:sp>
      <p:sp>
        <p:nvSpPr>
          <p:cNvPr id="35" name="Text 17"/>
          <p:cNvSpPr/>
          <p:nvPr>
            <p:custDataLst>
              <p:tags r:id="rId17"/>
            </p:custDataLst>
          </p:nvPr>
        </p:nvSpPr>
        <p:spPr>
          <a:xfrm>
            <a:off x="9486900" y="3860800"/>
            <a:ext cx="1219200" cy="203200"/>
          </a:xfrm>
          <a:prstGeom prst="rect">
            <a:avLst/>
          </a:prstGeom>
          <a:noFill/>
        </p:spPr>
        <p:txBody>
          <a:bodyPr wrap="square" lIns="0" tIns="0" rIns="0" bIns="0" rtlCol="0" anchor="ctr"/>
          <a:p>
            <a:pPr algn="ctr">
              <a:lnSpc>
                <a:spcPct val="110000"/>
              </a:lnSpc>
            </a:pPr>
            <a:r>
              <a:rPr lang="en-US" sz="1200" dirty="0">
                <a:solidFill>
                  <a:srgbClr val="4A4A4A"/>
                </a:solidFill>
                <a:latin typeface="Noto Sans SC" panose="020B0200000000000000" pitchFamily="34" charset="-122"/>
                <a:ea typeface="Noto Sans SC" panose="020B0200000000000000" pitchFamily="34" charset="-122"/>
                <a:cs typeface="Noto Sans SC" panose="020B0200000000000000" pitchFamily="34" charset="-120"/>
              </a:rPr>
              <a:t>准备小范围试用</a:t>
            </a:r>
            <a:endParaRPr lang="en-US" sz="1200" dirty="0">
              <a:solidFill>
                <a:srgbClr val="4A4A4A"/>
              </a:solidFill>
              <a:latin typeface="Noto Sans SC" panose="020B0200000000000000" pitchFamily="34" charset="-122"/>
              <a:ea typeface="Noto Sans SC" panose="020B0200000000000000" pitchFamily="34" charset="-122"/>
              <a:cs typeface="Noto Sans SC" panose="020B0200000000000000" pitchFamily="34" charset="-120"/>
            </a:endParaRPr>
          </a:p>
        </p:txBody>
      </p:sp>
      <p:sp>
        <p:nvSpPr>
          <p:cNvPr id="37" name="Text 0"/>
          <p:cNvSpPr/>
          <p:nvPr/>
        </p:nvSpPr>
        <p:spPr>
          <a:xfrm>
            <a:off x="63500" y="1270000"/>
            <a:ext cx="12065000" cy="457200"/>
          </a:xfrm>
          <a:prstGeom prst="rect">
            <a:avLst/>
          </a:prstGeom>
          <a:noFill/>
        </p:spPr>
        <p:txBody>
          <a:bodyPr wrap="square" lIns="0" tIns="0" rIns="0" bIns="0" rtlCol="0" anchor="ctr"/>
          <a:p>
            <a:pPr algn="ctr">
              <a:lnSpc>
                <a:spcPct val="100000"/>
              </a:lnSpc>
            </a:pPr>
            <a:r>
              <a:rPr lang="en-US" sz="3000" b="1" dirty="0">
                <a:solidFill>
                  <a:srgbClr val="004080"/>
                </a:solidFill>
                <a:latin typeface="Noto Sans SC" panose="020B0200000000000000" pitchFamily="34" charset="-122"/>
                <a:ea typeface="Noto Sans SC" panose="020B0200000000000000" pitchFamily="34" charset="-122"/>
                <a:cs typeface="Noto Sans SC" panose="020B0200000000000000" pitchFamily="34" charset="-120"/>
              </a:rPr>
              <a:t>四阶段进度状态一览</a:t>
            </a:r>
            <a:endParaRPr lang="en-US" sz="1600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0"/>
          <p:cNvSpPr/>
          <p:nvPr/>
        </p:nvSpPr>
        <p:spPr>
          <a:xfrm>
            <a:off x="456565" y="1071880"/>
            <a:ext cx="5918200" cy="457200"/>
          </a:xfrm>
          <a:prstGeom prst="rect">
            <a:avLst/>
          </a:prstGeom>
          <a:noFill/>
        </p:spPr>
        <p:txBody>
          <a:bodyPr wrap="square" lIns="0" tIns="0" rIns="0" bIns="0" rtlCol="0" anchor="ctr"/>
          <a:lstStyle/>
          <a:p>
            <a:pPr>
              <a:lnSpc>
                <a:spcPct val="100000"/>
              </a:lnSpc>
            </a:pPr>
            <a:r>
              <a:rPr lang="en-US" sz="3000" b="1" dirty="0">
                <a:solidFill>
                  <a:srgbClr val="004080"/>
                </a:solidFill>
                <a:latin typeface="Noto Sans SC" panose="020B0200000000000000" pitchFamily="34" charset="-122"/>
                <a:ea typeface="Noto Sans SC" panose="020B0200000000000000" pitchFamily="34" charset="-122"/>
                <a:cs typeface="Noto Sans SC" panose="020B0200000000000000" pitchFamily="34" charset="-120"/>
              </a:rPr>
              <a:t>项目阶段总结与交付物</a:t>
            </a:r>
            <a:endParaRPr lang="en-US" sz="1600" dirty="0"/>
          </a:p>
        </p:txBody>
      </p:sp>
      <p:sp>
        <p:nvSpPr>
          <p:cNvPr id="5" name="Text 1"/>
          <p:cNvSpPr/>
          <p:nvPr/>
        </p:nvSpPr>
        <p:spPr>
          <a:xfrm>
            <a:off x="456565" y="1732280"/>
            <a:ext cx="5537200" cy="609600"/>
          </a:xfrm>
          <a:prstGeom prst="rect">
            <a:avLst/>
          </a:prstGeom>
          <a:noFill/>
        </p:spPr>
        <p:txBody>
          <a:bodyPr wrap="square" lIns="0" tIns="0" rIns="0" bIns="0" rtlCol="0" anchor="ctr"/>
          <a:lstStyle/>
          <a:p>
            <a:pPr>
              <a:lnSpc>
                <a:spcPct val="130000"/>
              </a:lnSpc>
            </a:pPr>
            <a:r>
              <a:rPr lang="en-US" sz="1600" dirty="0">
                <a:solidFill>
                  <a:srgbClr val="4A4A4A"/>
                </a:solidFill>
                <a:latin typeface="Noto Sans SC" panose="020B0200000000000000" pitchFamily="34" charset="-122"/>
                <a:ea typeface="Noto Sans SC" panose="020B0200000000000000" pitchFamily="34" charset="-122"/>
                <a:cs typeface="Noto Sans SC" panose="020B0200000000000000" pitchFamily="34" charset="-120"/>
              </a:rPr>
              <a:t>项目已完成需求、设计、核心编码的闭环，为后续测试与部署奠定了坚实基础。</a:t>
            </a:r>
            <a:endParaRPr lang="en-US" sz="1600" dirty="0"/>
          </a:p>
        </p:txBody>
      </p:sp>
      <p:sp>
        <p:nvSpPr>
          <p:cNvPr id="7" name="Shape 3"/>
          <p:cNvSpPr/>
          <p:nvPr>
            <p:custDataLst>
              <p:tags r:id="rId1"/>
            </p:custDataLst>
          </p:nvPr>
        </p:nvSpPr>
        <p:spPr>
          <a:xfrm>
            <a:off x="729615" y="2926080"/>
            <a:ext cx="266700" cy="304800"/>
          </a:xfrm>
          <a:custGeom>
            <a:avLst/>
            <a:gdLst/>
            <a:ahLst/>
            <a:cxnLst/>
            <a:rect l="l" t="t" r="r" b="b"/>
            <a:pathLst>
              <a:path w="266700" h="304800">
                <a:moveTo>
                  <a:pt x="266700" y="122515"/>
                </a:moveTo>
                <a:cubicBezTo>
                  <a:pt x="257889" y="128349"/>
                  <a:pt x="247769" y="133052"/>
                  <a:pt x="237232" y="136803"/>
                </a:cubicBezTo>
                <a:cubicBezTo>
                  <a:pt x="209252" y="146804"/>
                  <a:pt x="172522" y="152400"/>
                  <a:pt x="133350" y="152400"/>
                </a:cubicBezTo>
                <a:cubicBezTo>
                  <a:pt x="94178" y="152400"/>
                  <a:pt x="57388" y="146745"/>
                  <a:pt x="29468" y="136803"/>
                </a:cubicBezTo>
                <a:cubicBezTo>
                  <a:pt x="18990" y="133052"/>
                  <a:pt x="8811" y="128349"/>
                  <a:pt x="0" y="122515"/>
                </a:cubicBezTo>
                <a:lnTo>
                  <a:pt x="0" y="171450"/>
                </a:lnTo>
                <a:cubicBezTo>
                  <a:pt x="0" y="197763"/>
                  <a:pt x="59710" y="219075"/>
                  <a:pt x="133350" y="219075"/>
                </a:cubicBezTo>
                <a:cubicBezTo>
                  <a:pt x="206990" y="219075"/>
                  <a:pt x="266700" y="197763"/>
                  <a:pt x="266700" y="171450"/>
                </a:cubicBezTo>
                <a:lnTo>
                  <a:pt x="266700" y="122515"/>
                </a:lnTo>
                <a:close/>
                <a:moveTo>
                  <a:pt x="266700" y="76200"/>
                </a:moveTo>
                <a:lnTo>
                  <a:pt x="266700" y="47625"/>
                </a:lnTo>
                <a:cubicBezTo>
                  <a:pt x="266700" y="21312"/>
                  <a:pt x="206990" y="0"/>
                  <a:pt x="133350" y="0"/>
                </a:cubicBezTo>
                <a:cubicBezTo>
                  <a:pt x="59710" y="0"/>
                  <a:pt x="0" y="21312"/>
                  <a:pt x="0" y="47625"/>
                </a:cubicBezTo>
                <a:lnTo>
                  <a:pt x="0" y="76200"/>
                </a:lnTo>
                <a:cubicBezTo>
                  <a:pt x="0" y="102513"/>
                  <a:pt x="59710" y="123825"/>
                  <a:pt x="133350" y="123825"/>
                </a:cubicBezTo>
                <a:cubicBezTo>
                  <a:pt x="206990" y="123825"/>
                  <a:pt x="266700" y="102513"/>
                  <a:pt x="266700" y="76200"/>
                </a:cubicBezTo>
                <a:close/>
                <a:moveTo>
                  <a:pt x="237232" y="232053"/>
                </a:moveTo>
                <a:cubicBezTo>
                  <a:pt x="209312" y="241995"/>
                  <a:pt x="172581" y="247650"/>
                  <a:pt x="133350" y="247650"/>
                </a:cubicBezTo>
                <a:cubicBezTo>
                  <a:pt x="94119" y="247650"/>
                  <a:pt x="57388" y="241995"/>
                  <a:pt x="29468" y="232053"/>
                </a:cubicBezTo>
                <a:cubicBezTo>
                  <a:pt x="18990" y="228302"/>
                  <a:pt x="8811" y="223599"/>
                  <a:pt x="0" y="217765"/>
                </a:cubicBezTo>
                <a:lnTo>
                  <a:pt x="0" y="257175"/>
                </a:lnTo>
                <a:cubicBezTo>
                  <a:pt x="0" y="283488"/>
                  <a:pt x="59710" y="304800"/>
                  <a:pt x="133350" y="304800"/>
                </a:cubicBezTo>
                <a:cubicBezTo>
                  <a:pt x="206990" y="304800"/>
                  <a:pt x="266700" y="283488"/>
                  <a:pt x="266700" y="257175"/>
                </a:cubicBezTo>
                <a:lnTo>
                  <a:pt x="266700" y="217765"/>
                </a:lnTo>
                <a:cubicBezTo>
                  <a:pt x="257889" y="223599"/>
                  <a:pt x="247769" y="228302"/>
                  <a:pt x="237232" y="232053"/>
                </a:cubicBezTo>
                <a:close/>
              </a:path>
            </a:pathLst>
          </a:custGeom>
          <a:solidFill>
            <a:srgbClr val="3A7BD5"/>
          </a:solidFill>
        </p:spPr>
      </p:sp>
      <p:sp>
        <p:nvSpPr>
          <p:cNvPr id="8" name="Text 4"/>
          <p:cNvSpPr/>
          <p:nvPr>
            <p:custDataLst>
              <p:tags r:id="rId2"/>
            </p:custDataLst>
          </p:nvPr>
        </p:nvSpPr>
        <p:spPr>
          <a:xfrm>
            <a:off x="1269365" y="2799080"/>
            <a:ext cx="2336800" cy="304800"/>
          </a:xfrm>
          <a:prstGeom prst="rect">
            <a:avLst/>
          </a:prstGeom>
          <a:noFill/>
        </p:spPr>
        <p:txBody>
          <a:bodyPr wrap="square" lIns="0" tIns="0" rIns="0" bIns="0" rtlCol="0" anchor="ctr"/>
          <a:lstStyle/>
          <a:p>
            <a:pPr>
              <a:lnSpc>
                <a:spcPct val="130000"/>
              </a:lnSpc>
            </a:pPr>
            <a:r>
              <a:rPr lang="en-US" sz="1600" b="1" dirty="0">
                <a:solidFill>
                  <a:srgbClr val="004080"/>
                </a:solidFill>
                <a:latin typeface="Noto Sans SC" panose="020B0200000000000000" pitchFamily="34" charset="-122"/>
                <a:ea typeface="Noto Sans SC" panose="020B0200000000000000" pitchFamily="34" charset="-122"/>
                <a:cs typeface="Noto Sans SC" panose="020B0200000000000000" pitchFamily="34" charset="-120"/>
              </a:rPr>
              <a:t>数据库脚本</a:t>
            </a:r>
            <a:endParaRPr lang="en-US" sz="1600" dirty="0"/>
          </a:p>
        </p:txBody>
      </p:sp>
      <p:sp>
        <p:nvSpPr>
          <p:cNvPr id="3" name="Text 5"/>
          <p:cNvSpPr/>
          <p:nvPr>
            <p:custDataLst>
              <p:tags r:id="rId3"/>
            </p:custDataLst>
          </p:nvPr>
        </p:nvSpPr>
        <p:spPr>
          <a:xfrm>
            <a:off x="1269365" y="3103880"/>
            <a:ext cx="2311400" cy="254000"/>
          </a:xfrm>
          <a:prstGeom prst="rect">
            <a:avLst/>
          </a:prstGeom>
          <a:noFill/>
        </p:spPr>
        <p:txBody>
          <a:bodyPr wrap="square" lIns="0" tIns="0" rIns="0" bIns="0" rtlCol="0" anchor="ctr"/>
          <a:lstStyle/>
          <a:p>
            <a:pPr>
              <a:lnSpc>
                <a:spcPct val="120000"/>
              </a:lnSpc>
            </a:pPr>
            <a:r>
              <a:rPr lang="en-US" sz="1400" dirty="0">
                <a:solidFill>
                  <a:srgbClr val="4A4A4A"/>
                </a:solidFill>
                <a:latin typeface="Noto Sans SC" panose="020B0200000000000000" pitchFamily="34" charset="-122"/>
                <a:ea typeface="Noto Sans SC" panose="020B0200000000000000" pitchFamily="34" charset="-122"/>
                <a:cs typeface="Noto Sans SC" panose="020B0200000000000000" pitchFamily="34" charset="-120"/>
              </a:rPr>
              <a:t>完整的建表语句与初始数据</a:t>
            </a:r>
            <a:endParaRPr lang="en-US" sz="1600" dirty="0"/>
          </a:p>
        </p:txBody>
      </p:sp>
      <p:sp>
        <p:nvSpPr>
          <p:cNvPr id="11" name="Shape 7"/>
          <p:cNvSpPr/>
          <p:nvPr>
            <p:custDataLst>
              <p:tags r:id="rId4"/>
            </p:custDataLst>
          </p:nvPr>
        </p:nvSpPr>
        <p:spPr>
          <a:xfrm>
            <a:off x="748665" y="3942080"/>
            <a:ext cx="228600" cy="304800"/>
          </a:xfrm>
          <a:custGeom>
            <a:avLst/>
            <a:gdLst/>
            <a:ahLst/>
            <a:cxnLst/>
            <a:rect l="l" t="t" r="r" b="b"/>
            <a:pathLst>
              <a:path w="228600" h="304800">
                <a:moveTo>
                  <a:pt x="0" y="38100"/>
                </a:moveTo>
                <a:cubicBezTo>
                  <a:pt x="0" y="17085"/>
                  <a:pt x="17085" y="0"/>
                  <a:pt x="38100" y="0"/>
                </a:cubicBezTo>
                <a:lnTo>
                  <a:pt x="127099" y="0"/>
                </a:lnTo>
                <a:cubicBezTo>
                  <a:pt x="137220" y="0"/>
                  <a:pt x="146923" y="3989"/>
                  <a:pt x="154067" y="11132"/>
                </a:cubicBezTo>
                <a:lnTo>
                  <a:pt x="217468" y="74593"/>
                </a:lnTo>
                <a:cubicBezTo>
                  <a:pt x="224611" y="81736"/>
                  <a:pt x="228600" y="91440"/>
                  <a:pt x="228600" y="101560"/>
                </a:cubicBezTo>
                <a:lnTo>
                  <a:pt x="228600" y="266700"/>
                </a:lnTo>
                <a:cubicBezTo>
                  <a:pt x="228600" y="287715"/>
                  <a:pt x="211515" y="304800"/>
                  <a:pt x="190500" y="304800"/>
                </a:cubicBezTo>
                <a:lnTo>
                  <a:pt x="38100" y="304800"/>
                </a:lnTo>
                <a:cubicBezTo>
                  <a:pt x="17085" y="304800"/>
                  <a:pt x="0" y="287715"/>
                  <a:pt x="0" y="266700"/>
                </a:cubicBezTo>
                <a:lnTo>
                  <a:pt x="0" y="38100"/>
                </a:lnTo>
                <a:close/>
                <a:moveTo>
                  <a:pt x="123825" y="34826"/>
                </a:moveTo>
                <a:lnTo>
                  <a:pt x="123825" y="90488"/>
                </a:lnTo>
                <a:cubicBezTo>
                  <a:pt x="123825" y="98405"/>
                  <a:pt x="130195" y="104775"/>
                  <a:pt x="138113" y="104775"/>
                </a:cubicBezTo>
                <a:lnTo>
                  <a:pt x="193774" y="104775"/>
                </a:lnTo>
                <a:lnTo>
                  <a:pt x="123825" y="34826"/>
                </a:lnTo>
                <a:close/>
                <a:moveTo>
                  <a:pt x="71438" y="152400"/>
                </a:moveTo>
                <a:cubicBezTo>
                  <a:pt x="63520" y="152400"/>
                  <a:pt x="57150" y="158770"/>
                  <a:pt x="57150" y="166688"/>
                </a:cubicBezTo>
                <a:cubicBezTo>
                  <a:pt x="57150" y="174605"/>
                  <a:pt x="63520" y="180975"/>
                  <a:pt x="71438" y="180975"/>
                </a:cubicBezTo>
                <a:lnTo>
                  <a:pt x="157163" y="180975"/>
                </a:lnTo>
                <a:cubicBezTo>
                  <a:pt x="165080" y="180975"/>
                  <a:pt x="171450" y="174605"/>
                  <a:pt x="171450" y="166688"/>
                </a:cubicBezTo>
                <a:cubicBezTo>
                  <a:pt x="171450" y="158770"/>
                  <a:pt x="165080" y="152400"/>
                  <a:pt x="157163" y="152400"/>
                </a:cubicBezTo>
                <a:lnTo>
                  <a:pt x="71438" y="152400"/>
                </a:lnTo>
                <a:close/>
                <a:moveTo>
                  <a:pt x="71438" y="209550"/>
                </a:moveTo>
                <a:cubicBezTo>
                  <a:pt x="63520" y="209550"/>
                  <a:pt x="57150" y="215920"/>
                  <a:pt x="57150" y="223838"/>
                </a:cubicBezTo>
                <a:cubicBezTo>
                  <a:pt x="57150" y="231755"/>
                  <a:pt x="63520" y="238125"/>
                  <a:pt x="71438" y="238125"/>
                </a:cubicBezTo>
                <a:lnTo>
                  <a:pt x="157163" y="238125"/>
                </a:lnTo>
                <a:cubicBezTo>
                  <a:pt x="165080" y="238125"/>
                  <a:pt x="171450" y="231755"/>
                  <a:pt x="171450" y="223838"/>
                </a:cubicBezTo>
                <a:cubicBezTo>
                  <a:pt x="171450" y="215920"/>
                  <a:pt x="165080" y="209550"/>
                  <a:pt x="157163" y="209550"/>
                </a:cubicBezTo>
                <a:lnTo>
                  <a:pt x="71438" y="209550"/>
                </a:lnTo>
                <a:close/>
              </a:path>
            </a:pathLst>
          </a:custGeom>
          <a:solidFill>
            <a:srgbClr val="3A7BD5"/>
          </a:solidFill>
        </p:spPr>
      </p:sp>
      <p:sp>
        <p:nvSpPr>
          <p:cNvPr id="12" name="Text 8"/>
          <p:cNvSpPr/>
          <p:nvPr>
            <p:custDataLst>
              <p:tags r:id="rId5"/>
            </p:custDataLst>
          </p:nvPr>
        </p:nvSpPr>
        <p:spPr>
          <a:xfrm>
            <a:off x="1269365" y="3815080"/>
            <a:ext cx="2336800" cy="304800"/>
          </a:xfrm>
          <a:prstGeom prst="rect">
            <a:avLst/>
          </a:prstGeom>
          <a:noFill/>
        </p:spPr>
        <p:txBody>
          <a:bodyPr wrap="square" lIns="0" tIns="0" rIns="0" bIns="0" rtlCol="0" anchor="ctr"/>
          <a:lstStyle/>
          <a:p>
            <a:pPr>
              <a:lnSpc>
                <a:spcPct val="130000"/>
              </a:lnSpc>
            </a:pPr>
            <a:r>
              <a:rPr lang="en-US" sz="1600" b="1" dirty="0">
                <a:solidFill>
                  <a:srgbClr val="004080"/>
                </a:solidFill>
                <a:latin typeface="Noto Sans SC" panose="020B0200000000000000" pitchFamily="34" charset="-122"/>
                <a:ea typeface="Noto Sans SC" panose="020B0200000000000000" pitchFamily="34" charset="-122"/>
                <a:cs typeface="Noto Sans SC" panose="020B0200000000000000" pitchFamily="34" charset="-120"/>
              </a:rPr>
              <a:t>接口文档</a:t>
            </a:r>
            <a:endParaRPr lang="en-US" sz="1600" dirty="0"/>
          </a:p>
        </p:txBody>
      </p:sp>
      <p:sp>
        <p:nvSpPr>
          <p:cNvPr id="6" name="Text 9"/>
          <p:cNvSpPr/>
          <p:nvPr>
            <p:custDataLst>
              <p:tags r:id="rId6"/>
            </p:custDataLst>
          </p:nvPr>
        </p:nvSpPr>
        <p:spPr>
          <a:xfrm>
            <a:off x="1269365" y="4119880"/>
            <a:ext cx="2311400" cy="254000"/>
          </a:xfrm>
          <a:prstGeom prst="rect">
            <a:avLst/>
          </a:prstGeom>
          <a:noFill/>
        </p:spPr>
        <p:txBody>
          <a:bodyPr wrap="square" lIns="0" tIns="0" rIns="0" bIns="0" rtlCol="0" anchor="ctr"/>
          <a:lstStyle/>
          <a:p>
            <a:pPr>
              <a:lnSpc>
                <a:spcPct val="120000"/>
              </a:lnSpc>
            </a:pPr>
            <a:r>
              <a:rPr lang="en-US" sz="1400" dirty="0">
                <a:solidFill>
                  <a:srgbClr val="4A4A4A"/>
                </a:solidFill>
                <a:latin typeface="Noto Sans SC" panose="020B0200000000000000" pitchFamily="34" charset="-122"/>
                <a:ea typeface="Noto Sans SC" panose="020B0200000000000000" pitchFamily="34" charset="-122"/>
                <a:cs typeface="Noto Sans SC" panose="020B0200000000000000" pitchFamily="34" charset="-120"/>
              </a:rPr>
              <a:t>详细的通信协议与接口定义</a:t>
            </a:r>
            <a:endParaRPr lang="en-US" sz="1600" dirty="0"/>
          </a:p>
        </p:txBody>
      </p:sp>
      <p:sp>
        <p:nvSpPr>
          <p:cNvPr id="15" name="Shape 11"/>
          <p:cNvSpPr/>
          <p:nvPr>
            <p:custDataLst>
              <p:tags r:id="rId7"/>
            </p:custDataLst>
          </p:nvPr>
        </p:nvSpPr>
        <p:spPr>
          <a:xfrm>
            <a:off x="672465" y="4958080"/>
            <a:ext cx="381000" cy="304800"/>
          </a:xfrm>
          <a:custGeom>
            <a:avLst/>
            <a:gdLst/>
            <a:ahLst/>
            <a:cxnLst/>
            <a:rect l="l" t="t" r="r" b="b"/>
            <a:pathLst>
              <a:path w="381000" h="304800">
                <a:moveTo>
                  <a:pt x="247590" y="125313"/>
                </a:moveTo>
                <a:cubicBezTo>
                  <a:pt x="254853" y="123349"/>
                  <a:pt x="262473" y="126802"/>
                  <a:pt x="265747" y="133529"/>
                </a:cubicBezTo>
                <a:lnTo>
                  <a:pt x="276820" y="155912"/>
                </a:lnTo>
                <a:cubicBezTo>
                  <a:pt x="282952" y="156746"/>
                  <a:pt x="288965" y="158413"/>
                  <a:pt x="294620" y="160734"/>
                </a:cubicBezTo>
                <a:lnTo>
                  <a:pt x="315456" y="146864"/>
                </a:lnTo>
                <a:cubicBezTo>
                  <a:pt x="321707" y="142696"/>
                  <a:pt x="329982" y="143530"/>
                  <a:pt x="335280" y="148828"/>
                </a:cubicBezTo>
                <a:lnTo>
                  <a:pt x="346710" y="160258"/>
                </a:lnTo>
                <a:cubicBezTo>
                  <a:pt x="352008" y="165556"/>
                  <a:pt x="352842" y="173891"/>
                  <a:pt x="348675" y="180082"/>
                </a:cubicBezTo>
                <a:lnTo>
                  <a:pt x="334804" y="200858"/>
                </a:lnTo>
                <a:cubicBezTo>
                  <a:pt x="335935" y="203656"/>
                  <a:pt x="336947" y="206573"/>
                  <a:pt x="337780" y="209610"/>
                </a:cubicBezTo>
                <a:cubicBezTo>
                  <a:pt x="338614" y="212646"/>
                  <a:pt x="339150" y="215622"/>
                  <a:pt x="339566" y="218658"/>
                </a:cubicBezTo>
                <a:lnTo>
                  <a:pt x="362010" y="229731"/>
                </a:lnTo>
                <a:cubicBezTo>
                  <a:pt x="368737" y="233065"/>
                  <a:pt x="372189" y="240685"/>
                  <a:pt x="370225" y="247888"/>
                </a:cubicBezTo>
                <a:lnTo>
                  <a:pt x="366058" y="263485"/>
                </a:lnTo>
                <a:cubicBezTo>
                  <a:pt x="364093" y="270689"/>
                  <a:pt x="357366" y="275570"/>
                  <a:pt x="349865" y="275094"/>
                </a:cubicBezTo>
                <a:lnTo>
                  <a:pt x="324862" y="273487"/>
                </a:lnTo>
                <a:cubicBezTo>
                  <a:pt x="321112" y="278309"/>
                  <a:pt x="316766" y="282773"/>
                  <a:pt x="311825" y="286583"/>
                </a:cubicBezTo>
                <a:lnTo>
                  <a:pt x="313432" y="311527"/>
                </a:lnTo>
                <a:cubicBezTo>
                  <a:pt x="313908" y="319028"/>
                  <a:pt x="309027" y="325815"/>
                  <a:pt x="301823" y="327720"/>
                </a:cubicBezTo>
                <a:lnTo>
                  <a:pt x="286226" y="331887"/>
                </a:lnTo>
                <a:cubicBezTo>
                  <a:pt x="278963" y="333851"/>
                  <a:pt x="271403" y="330398"/>
                  <a:pt x="268069" y="323671"/>
                </a:cubicBezTo>
                <a:lnTo>
                  <a:pt x="256996" y="301288"/>
                </a:lnTo>
                <a:cubicBezTo>
                  <a:pt x="250865" y="300454"/>
                  <a:pt x="244852" y="298787"/>
                  <a:pt x="239197" y="296466"/>
                </a:cubicBezTo>
                <a:lnTo>
                  <a:pt x="218361" y="310336"/>
                </a:lnTo>
                <a:cubicBezTo>
                  <a:pt x="212110" y="314504"/>
                  <a:pt x="203835" y="313670"/>
                  <a:pt x="198537" y="308372"/>
                </a:cubicBezTo>
                <a:lnTo>
                  <a:pt x="187107" y="296942"/>
                </a:lnTo>
                <a:cubicBezTo>
                  <a:pt x="181808" y="291644"/>
                  <a:pt x="180975" y="283369"/>
                  <a:pt x="185142" y="277118"/>
                </a:cubicBezTo>
                <a:lnTo>
                  <a:pt x="199013" y="256282"/>
                </a:lnTo>
                <a:cubicBezTo>
                  <a:pt x="197882" y="253484"/>
                  <a:pt x="196870" y="250567"/>
                  <a:pt x="196036" y="247531"/>
                </a:cubicBezTo>
                <a:cubicBezTo>
                  <a:pt x="195203" y="244495"/>
                  <a:pt x="194667" y="241459"/>
                  <a:pt x="194250" y="238482"/>
                </a:cubicBezTo>
                <a:lnTo>
                  <a:pt x="171807" y="227409"/>
                </a:lnTo>
                <a:cubicBezTo>
                  <a:pt x="165080" y="224076"/>
                  <a:pt x="161687" y="216456"/>
                  <a:pt x="163592" y="209252"/>
                </a:cubicBezTo>
                <a:lnTo>
                  <a:pt x="167759" y="193655"/>
                </a:lnTo>
                <a:cubicBezTo>
                  <a:pt x="169724" y="186452"/>
                  <a:pt x="176451" y="181570"/>
                  <a:pt x="183952" y="182047"/>
                </a:cubicBezTo>
                <a:lnTo>
                  <a:pt x="208895" y="183654"/>
                </a:lnTo>
                <a:cubicBezTo>
                  <a:pt x="212646" y="178832"/>
                  <a:pt x="216991" y="174367"/>
                  <a:pt x="221932" y="170557"/>
                </a:cubicBezTo>
                <a:lnTo>
                  <a:pt x="220325" y="145673"/>
                </a:lnTo>
                <a:cubicBezTo>
                  <a:pt x="219849" y="138172"/>
                  <a:pt x="224730" y="131385"/>
                  <a:pt x="231934" y="129480"/>
                </a:cubicBezTo>
                <a:lnTo>
                  <a:pt x="247531" y="125313"/>
                </a:lnTo>
                <a:close/>
                <a:moveTo>
                  <a:pt x="266938" y="202406"/>
                </a:moveTo>
                <a:cubicBezTo>
                  <a:pt x="252481" y="202423"/>
                  <a:pt x="240758" y="214173"/>
                  <a:pt x="240774" y="228630"/>
                </a:cubicBezTo>
                <a:cubicBezTo>
                  <a:pt x="240791" y="243086"/>
                  <a:pt x="252541" y="254810"/>
                  <a:pt x="266998" y="254794"/>
                </a:cubicBezTo>
                <a:cubicBezTo>
                  <a:pt x="281454" y="254777"/>
                  <a:pt x="293178" y="243027"/>
                  <a:pt x="293162" y="228570"/>
                </a:cubicBezTo>
                <a:cubicBezTo>
                  <a:pt x="293145" y="214114"/>
                  <a:pt x="281395" y="202390"/>
                  <a:pt x="266938" y="202406"/>
                </a:cubicBezTo>
                <a:close/>
                <a:moveTo>
                  <a:pt x="133886" y="-27087"/>
                </a:moveTo>
                <a:lnTo>
                  <a:pt x="149483" y="-22920"/>
                </a:lnTo>
                <a:cubicBezTo>
                  <a:pt x="156686" y="-20955"/>
                  <a:pt x="161568" y="-14168"/>
                  <a:pt x="161092" y="-6727"/>
                </a:cubicBezTo>
                <a:lnTo>
                  <a:pt x="159484" y="18157"/>
                </a:lnTo>
                <a:cubicBezTo>
                  <a:pt x="164425" y="21967"/>
                  <a:pt x="168771" y="26372"/>
                  <a:pt x="172522" y="31254"/>
                </a:cubicBezTo>
                <a:lnTo>
                  <a:pt x="197525" y="29647"/>
                </a:lnTo>
                <a:cubicBezTo>
                  <a:pt x="204966" y="29170"/>
                  <a:pt x="211753" y="34052"/>
                  <a:pt x="213717" y="41255"/>
                </a:cubicBezTo>
                <a:lnTo>
                  <a:pt x="217884" y="56852"/>
                </a:lnTo>
                <a:cubicBezTo>
                  <a:pt x="219789" y="64056"/>
                  <a:pt x="216396" y="71676"/>
                  <a:pt x="209669" y="75009"/>
                </a:cubicBezTo>
                <a:lnTo>
                  <a:pt x="187226" y="86082"/>
                </a:lnTo>
                <a:cubicBezTo>
                  <a:pt x="186809" y="89118"/>
                  <a:pt x="186214" y="92154"/>
                  <a:pt x="185440" y="95131"/>
                </a:cubicBezTo>
                <a:cubicBezTo>
                  <a:pt x="184666" y="98108"/>
                  <a:pt x="183594" y="101084"/>
                  <a:pt x="182463" y="103882"/>
                </a:cubicBezTo>
                <a:lnTo>
                  <a:pt x="196334" y="124718"/>
                </a:lnTo>
                <a:cubicBezTo>
                  <a:pt x="200501" y="130969"/>
                  <a:pt x="199668" y="139244"/>
                  <a:pt x="194370" y="144542"/>
                </a:cubicBezTo>
                <a:lnTo>
                  <a:pt x="182940" y="155972"/>
                </a:lnTo>
                <a:cubicBezTo>
                  <a:pt x="177641" y="161270"/>
                  <a:pt x="169366" y="162104"/>
                  <a:pt x="163116" y="157936"/>
                </a:cubicBezTo>
                <a:lnTo>
                  <a:pt x="142280" y="144066"/>
                </a:lnTo>
                <a:cubicBezTo>
                  <a:pt x="136624" y="146387"/>
                  <a:pt x="130612" y="148054"/>
                  <a:pt x="124480" y="148888"/>
                </a:cubicBezTo>
                <a:lnTo>
                  <a:pt x="113407" y="171271"/>
                </a:lnTo>
                <a:cubicBezTo>
                  <a:pt x="110073" y="177998"/>
                  <a:pt x="102453" y="181392"/>
                  <a:pt x="95250" y="179487"/>
                </a:cubicBezTo>
                <a:lnTo>
                  <a:pt x="79653" y="175320"/>
                </a:lnTo>
                <a:cubicBezTo>
                  <a:pt x="72390" y="173355"/>
                  <a:pt x="67568" y="166568"/>
                  <a:pt x="68044" y="159127"/>
                </a:cubicBezTo>
                <a:lnTo>
                  <a:pt x="69652" y="134183"/>
                </a:lnTo>
                <a:cubicBezTo>
                  <a:pt x="64710" y="130373"/>
                  <a:pt x="60365" y="125968"/>
                  <a:pt x="56614" y="121087"/>
                </a:cubicBezTo>
                <a:lnTo>
                  <a:pt x="31611" y="122694"/>
                </a:lnTo>
                <a:cubicBezTo>
                  <a:pt x="24170" y="123170"/>
                  <a:pt x="17383" y="118289"/>
                  <a:pt x="15419" y="111085"/>
                </a:cubicBezTo>
                <a:lnTo>
                  <a:pt x="11251" y="95488"/>
                </a:lnTo>
                <a:cubicBezTo>
                  <a:pt x="9346" y="88285"/>
                  <a:pt x="12740" y="80665"/>
                  <a:pt x="19467" y="77331"/>
                </a:cubicBezTo>
                <a:lnTo>
                  <a:pt x="41910" y="66258"/>
                </a:lnTo>
                <a:cubicBezTo>
                  <a:pt x="42327" y="63222"/>
                  <a:pt x="42922" y="60246"/>
                  <a:pt x="43696" y="57210"/>
                </a:cubicBezTo>
                <a:cubicBezTo>
                  <a:pt x="44529" y="54173"/>
                  <a:pt x="45482" y="51256"/>
                  <a:pt x="46673" y="48458"/>
                </a:cubicBezTo>
                <a:lnTo>
                  <a:pt x="32802" y="27682"/>
                </a:lnTo>
                <a:cubicBezTo>
                  <a:pt x="28635" y="21431"/>
                  <a:pt x="29468" y="13156"/>
                  <a:pt x="34766" y="7858"/>
                </a:cubicBezTo>
                <a:lnTo>
                  <a:pt x="46196" y="-3572"/>
                </a:lnTo>
                <a:cubicBezTo>
                  <a:pt x="51495" y="-8870"/>
                  <a:pt x="59769" y="-9704"/>
                  <a:pt x="66020" y="-5536"/>
                </a:cubicBezTo>
                <a:lnTo>
                  <a:pt x="86856" y="8334"/>
                </a:lnTo>
                <a:cubicBezTo>
                  <a:pt x="92512" y="6013"/>
                  <a:pt x="98524" y="4346"/>
                  <a:pt x="104656" y="3512"/>
                </a:cubicBezTo>
                <a:lnTo>
                  <a:pt x="115729" y="-18871"/>
                </a:lnTo>
                <a:cubicBezTo>
                  <a:pt x="119062" y="-25598"/>
                  <a:pt x="126623" y="-28992"/>
                  <a:pt x="133886" y="-27087"/>
                </a:cubicBezTo>
                <a:close/>
                <a:moveTo>
                  <a:pt x="114538" y="50006"/>
                </a:moveTo>
                <a:cubicBezTo>
                  <a:pt x="100081" y="50006"/>
                  <a:pt x="88344" y="61743"/>
                  <a:pt x="88344" y="76200"/>
                </a:cubicBezTo>
                <a:cubicBezTo>
                  <a:pt x="88344" y="90657"/>
                  <a:pt x="100081" y="102394"/>
                  <a:pt x="114538" y="102394"/>
                </a:cubicBezTo>
                <a:cubicBezTo>
                  <a:pt x="128995" y="102394"/>
                  <a:pt x="140732" y="90657"/>
                  <a:pt x="140732" y="76200"/>
                </a:cubicBezTo>
                <a:cubicBezTo>
                  <a:pt x="140732" y="61743"/>
                  <a:pt x="128995" y="50006"/>
                  <a:pt x="114538" y="50006"/>
                </a:cubicBezTo>
                <a:close/>
              </a:path>
            </a:pathLst>
          </a:custGeom>
          <a:solidFill>
            <a:srgbClr val="3A7BD5"/>
          </a:solidFill>
        </p:spPr>
      </p:sp>
      <p:sp>
        <p:nvSpPr>
          <p:cNvPr id="10" name="Text 12"/>
          <p:cNvSpPr/>
          <p:nvPr>
            <p:custDataLst>
              <p:tags r:id="rId8"/>
            </p:custDataLst>
          </p:nvPr>
        </p:nvSpPr>
        <p:spPr>
          <a:xfrm>
            <a:off x="1269365" y="4831080"/>
            <a:ext cx="2514600" cy="304800"/>
          </a:xfrm>
          <a:prstGeom prst="rect">
            <a:avLst/>
          </a:prstGeom>
          <a:noFill/>
        </p:spPr>
        <p:txBody>
          <a:bodyPr wrap="square" lIns="0" tIns="0" rIns="0" bIns="0" rtlCol="0" anchor="ctr"/>
          <a:lstStyle/>
          <a:p>
            <a:pPr>
              <a:lnSpc>
                <a:spcPct val="130000"/>
              </a:lnSpc>
            </a:pPr>
            <a:r>
              <a:rPr lang="en-US" sz="1600" b="1" dirty="0">
                <a:solidFill>
                  <a:srgbClr val="004080"/>
                </a:solidFill>
                <a:latin typeface="Noto Sans SC" panose="020B0200000000000000" pitchFamily="34" charset="-122"/>
                <a:ea typeface="Noto Sans SC" panose="020B0200000000000000" pitchFamily="34" charset="-122"/>
                <a:cs typeface="Noto Sans SC" panose="020B0200000000000000" pitchFamily="34" charset="-120"/>
              </a:rPr>
              <a:t>可运行Demo</a:t>
            </a:r>
            <a:endParaRPr lang="en-US" sz="1600" dirty="0"/>
          </a:p>
        </p:txBody>
      </p:sp>
      <p:sp>
        <p:nvSpPr>
          <p:cNvPr id="17" name="Text 13"/>
          <p:cNvSpPr/>
          <p:nvPr>
            <p:custDataLst>
              <p:tags r:id="rId9"/>
            </p:custDataLst>
          </p:nvPr>
        </p:nvSpPr>
        <p:spPr>
          <a:xfrm>
            <a:off x="1269365" y="5135880"/>
            <a:ext cx="2489200" cy="254000"/>
          </a:xfrm>
          <a:prstGeom prst="rect">
            <a:avLst/>
          </a:prstGeom>
          <a:noFill/>
        </p:spPr>
        <p:txBody>
          <a:bodyPr wrap="square" lIns="0" tIns="0" rIns="0" bIns="0" rtlCol="0" anchor="ctr"/>
          <a:lstStyle/>
          <a:p>
            <a:pPr>
              <a:lnSpc>
                <a:spcPct val="120000"/>
              </a:lnSpc>
            </a:pPr>
            <a:r>
              <a:rPr lang="en-US" sz="1400" dirty="0">
                <a:solidFill>
                  <a:srgbClr val="4A4A4A"/>
                </a:solidFill>
                <a:latin typeface="Noto Sans SC" panose="020B0200000000000000" pitchFamily="34" charset="-122"/>
                <a:ea typeface="Noto Sans SC" panose="020B0200000000000000" pitchFamily="34" charset="-122"/>
                <a:cs typeface="Noto Sans SC" panose="020B0200000000000000" pitchFamily="34" charset="-120"/>
              </a:rPr>
              <a:t>服务端与客户端核心功能演示</a:t>
            </a:r>
            <a:endParaRPr lang="en-US" sz="1600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矩形 23"/>
          <p:cNvSpPr/>
          <p:nvPr/>
        </p:nvSpPr>
        <p:spPr>
          <a:xfrm>
            <a:off x="2378702" y="2334710"/>
            <a:ext cx="7434596" cy="2188581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254000" dist="101600" dir="2700000" algn="tl" rotWithShape="0">
              <a:prstClr val="black">
                <a:alpha val="4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6" name="组合 5"/>
          <p:cNvGrpSpPr/>
          <p:nvPr/>
        </p:nvGrpSpPr>
        <p:grpSpPr>
          <a:xfrm>
            <a:off x="2938119" y="1527884"/>
            <a:ext cx="2625055" cy="3733927"/>
            <a:chOff x="2938119" y="1383505"/>
            <a:chExt cx="2625055" cy="3733927"/>
          </a:xfrm>
        </p:grpSpPr>
        <p:sp>
          <p:nvSpPr>
            <p:cNvPr id="23" name="矩形 22"/>
            <p:cNvSpPr/>
            <p:nvPr/>
          </p:nvSpPr>
          <p:spPr>
            <a:xfrm>
              <a:off x="2938119" y="1383505"/>
              <a:ext cx="2625055" cy="3733927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>
              <a:outerShdw blurRad="254000" dist="101600" dir="2700000" algn="tl" rotWithShape="0">
                <a:prstClr val="black">
                  <a:alpha val="45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3" name="直接连接符 2"/>
            <p:cNvCxnSpPr/>
            <p:nvPr/>
          </p:nvCxnSpPr>
          <p:spPr>
            <a:xfrm>
              <a:off x="3308848" y="3378664"/>
              <a:ext cx="1894114" cy="0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9" name="椭圆 18"/>
          <p:cNvSpPr/>
          <p:nvPr/>
        </p:nvSpPr>
        <p:spPr>
          <a:xfrm>
            <a:off x="3871504" y="4862421"/>
            <a:ext cx="133814" cy="133814"/>
          </a:xfrm>
          <a:prstGeom prst="ellipse">
            <a:avLst/>
          </a:prstGeom>
          <a:solidFill>
            <a:schemeClr val="accent2">
              <a:lumMod val="60000"/>
              <a:lumOff val="40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椭圆 19"/>
          <p:cNvSpPr/>
          <p:nvPr/>
        </p:nvSpPr>
        <p:spPr>
          <a:xfrm>
            <a:off x="4183739" y="4862421"/>
            <a:ext cx="133814" cy="133814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0D3A9"/>
              </a:solidFill>
            </a:endParaRPr>
          </a:p>
        </p:txBody>
      </p:sp>
      <p:sp>
        <p:nvSpPr>
          <p:cNvPr id="21" name="椭圆 20"/>
          <p:cNvSpPr/>
          <p:nvPr/>
        </p:nvSpPr>
        <p:spPr>
          <a:xfrm>
            <a:off x="4495974" y="4862421"/>
            <a:ext cx="133814" cy="133814"/>
          </a:xfrm>
          <a:prstGeom prst="ellipse">
            <a:avLst/>
          </a:prstGeom>
          <a:solidFill>
            <a:schemeClr val="accent2">
              <a:lumMod val="60000"/>
              <a:lumOff val="40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5751021" y="2875002"/>
            <a:ext cx="3678058" cy="110799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6600" dirty="0">
                <a:solidFill>
                  <a:schemeClr val="accent1"/>
                </a:solidFill>
                <a:latin typeface="Impact" panose="020B0806030902050204" pitchFamily="34" charset="0"/>
              </a:rPr>
              <a:t>Thank</a:t>
            </a:r>
            <a:r>
              <a:rPr lang="zh-CN" altLang="en-US" sz="6600" dirty="0">
                <a:solidFill>
                  <a:schemeClr val="accent1"/>
                </a:solidFill>
                <a:latin typeface="Impact" panose="020B0806030902050204" pitchFamily="34" charset="0"/>
              </a:rPr>
              <a:t> </a:t>
            </a:r>
            <a:r>
              <a:rPr lang="en-US" altLang="zh-CN" sz="6600" dirty="0">
                <a:solidFill>
                  <a:schemeClr val="accent1"/>
                </a:solidFill>
                <a:latin typeface="Impact" panose="020B0806030902050204" pitchFamily="34" charset="0"/>
              </a:rPr>
              <a:t>You</a:t>
            </a:r>
            <a:endParaRPr lang="en-US" altLang="zh-CN" sz="6600" dirty="0">
              <a:solidFill>
                <a:schemeClr val="accent1"/>
              </a:solidFill>
              <a:latin typeface="Impact" panose="020B0806030902050204" pitchFamily="34" charset="0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3309125" y="3560996"/>
            <a:ext cx="1904632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en-US" altLang="zh-CN" sz="1800" b="1" dirty="0">
                <a:solidFill>
                  <a:schemeClr val="bg1">
                    <a:lumMod val="95000"/>
                  </a:schemeClr>
                </a:solidFill>
              </a:rPr>
              <a:t>MindC</a:t>
            </a:r>
            <a:r>
              <a:rPr lang="en-US" altLang="zh-CN" sz="1800" b="1" dirty="0">
                <a:solidFill>
                  <a:schemeClr val="bg1">
                    <a:lumMod val="95000"/>
                  </a:schemeClr>
                </a:solidFill>
              </a:rPr>
              <a:t>arrer</a:t>
            </a:r>
            <a:endParaRPr lang="en-US" altLang="zh-CN" sz="1800" b="1" dirty="0">
              <a:solidFill>
                <a:schemeClr val="bg1">
                  <a:lumMod val="95000"/>
                </a:schemeClr>
              </a:solidFill>
            </a:endParaRPr>
          </a:p>
        </p:txBody>
      </p:sp>
      <p:pic>
        <p:nvPicPr>
          <p:cNvPr id="35" name="图片 3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509645" y="1815465"/>
            <a:ext cx="1503680" cy="1503680"/>
          </a:xfrm>
          <a:prstGeom prst="rect">
            <a:avLst/>
          </a:prstGeom>
        </p:spPr>
      </p:pic>
      <p:sp>
        <p:nvSpPr>
          <p:cNvPr id="27" name="文本框 26"/>
          <p:cNvSpPr txBox="1"/>
          <p:nvPr/>
        </p:nvSpPr>
        <p:spPr>
          <a:xfrm>
            <a:off x="2078990" y="5817870"/>
            <a:ext cx="8310245" cy="114173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pPr algn="l"/>
            <a:r>
              <a:rPr lang="zh-CN" altLang="en-US" sz="2000" dirty="0">
                <a:solidFill>
                  <a:schemeClr val="accent1"/>
                </a:solidFill>
              </a:rPr>
              <a:t>团队成员</a:t>
            </a:r>
            <a:r>
              <a:rPr lang="en-US" altLang="zh-CN" sz="2000" dirty="0">
                <a:solidFill>
                  <a:schemeClr val="accent1"/>
                </a:solidFill>
              </a:rPr>
              <a:t>: </a:t>
            </a:r>
            <a:r>
              <a:rPr lang="zh-CN" altLang="en-US" sz="2000" dirty="0">
                <a:solidFill>
                  <a:schemeClr val="accent1"/>
                </a:solidFill>
              </a:rPr>
              <a:t>吴志斌，林泽君，连泽政，吴昊天，杨越，连森涛，</a:t>
            </a:r>
            <a:endParaRPr lang="zh-CN" altLang="en-US" sz="2000" dirty="0">
              <a:solidFill>
                <a:schemeClr val="accent1"/>
              </a:solidFill>
            </a:endParaRPr>
          </a:p>
          <a:p>
            <a:pPr marL="457200" lvl="1" indent="457200" algn="l"/>
            <a:r>
              <a:rPr lang="en-US" altLang="zh-CN" sz="2000" dirty="0">
                <a:solidFill>
                  <a:schemeClr val="accent1"/>
                </a:solidFill>
              </a:rPr>
              <a:t>    </a:t>
            </a:r>
            <a:r>
              <a:rPr lang="zh-CN" altLang="en-US" sz="2000" dirty="0">
                <a:solidFill>
                  <a:schemeClr val="accent1"/>
                </a:solidFill>
              </a:rPr>
              <a:t>江贤晟，杨媛真，吴昱霆，范禛，方利喆，陈毅鹏</a:t>
            </a:r>
            <a:endParaRPr lang="zh-CN" altLang="en-US" sz="2000" dirty="0">
              <a:solidFill>
                <a:schemeClr val="accent1"/>
              </a:solidFill>
            </a:endParaRPr>
          </a:p>
        </p:txBody>
      </p:sp>
    </p:spTree>
  </p:cSld>
  <p:clrMapOvr>
    <a:masterClrMapping/>
  </p:clrMapOvr>
  <p:transition spd="slow">
    <p:push dir="u"/>
  </p:transition>
  <mc:AlternateContent xmlns:mc="http://schemas.openxmlformats.org/markup-compatibility/2006">
    <mc:Choice xmlns:p14="http://schemas.microsoft.com/office/powerpoint/2010/main"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2" accel="20000" fill="hold" grpId="0" nodeType="withEffect" p14:presetBounceEnd="7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70000">
                                          <p:cBhvr additive="base">
                                            <p:cTn id="7" dur="1500" fill="hold"/>
                                            <p:tgtEl>
                                              <p:spTgt spid="2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70000">
                                          <p:cBhvr additive="base">
                                            <p:cTn id="8" dur="1500" fill="hold"/>
                                            <p:tgtEl>
                                              <p:spTgt spid="2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8" accel="20000" fill="hold" nodeType="withEffect" p14:presetBounceEnd="70000">
                                      <p:stCondLst>
                                        <p:cond delay="50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70000">
                                          <p:cBhvr additive="base">
                                            <p:cTn id="11" dur="15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70000">
                                          <p:cBhvr additive="base">
                                            <p:cTn id="12" dur="15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accel="20000" fill="hold" grpId="0" nodeType="withEffect" p14:presetBounceEnd="70000">
                                      <p:stCondLst>
                                        <p:cond delay="50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70000">
                                          <p:cBhvr additive="base">
                                            <p:cTn id="15" dur="1500" fill="hold"/>
                                            <p:tgtEl>
                                              <p:spTgt spid="1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70000">
                                          <p:cBhvr additive="base">
                                            <p:cTn id="16" dur="1500" fill="hold"/>
                                            <p:tgtEl>
                                              <p:spTgt spid="1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8" accel="20000" fill="hold" grpId="0" nodeType="withEffect" p14:presetBounceEnd="70000">
                                      <p:stCondLst>
                                        <p:cond delay="50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70000">
                                          <p:cBhvr additive="base">
                                            <p:cTn id="19" dur="1500" fill="hold"/>
                                            <p:tgtEl>
                                              <p:spTgt spid="2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70000">
                                          <p:cBhvr additive="base">
                                            <p:cTn id="20" dur="1500" fill="hold"/>
                                            <p:tgtEl>
                                              <p:spTgt spid="21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2" presetClass="entr" presetSubtype="8" accel="20000" fill="hold" grpId="0" nodeType="withEffect" p14:presetBounceEnd="70000">
                                      <p:stCondLst>
                                        <p:cond delay="5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70000">
                                          <p:cBhvr additive="base">
                                            <p:cTn id="23" dur="1500" fill="hold"/>
                                            <p:tgtEl>
                                              <p:spTgt spid="20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70000">
                                          <p:cBhvr additive="base">
                                            <p:cTn id="24" dur="1500" fill="hold"/>
                                            <p:tgtEl>
                                              <p:spTgt spid="20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5" presetID="2" presetClass="entr" presetSubtype="8" accel="20000" fill="hold" grpId="0" nodeType="withEffect" p14:presetBounceEnd="70000">
                                      <p:stCondLst>
                                        <p:cond delay="500"/>
                                      </p:stCondLst>
                                      <p:childTnLst>
                                        <p:set>
                                          <p:cBhvr>
                                            <p:cTn id="2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70000">
                                          <p:cBhvr additive="base">
                                            <p:cTn id="27" dur="1500" fill="hold"/>
                                            <p:tgtEl>
                                              <p:spTgt spid="1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70000">
                                          <p:cBhvr additive="base">
                                            <p:cTn id="28" dur="1500" fill="hold"/>
                                            <p:tgtEl>
                                              <p:spTgt spid="1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9" fill="hold">
                                <p:stCondLst>
                                  <p:cond delay="1500"/>
                                </p:stCondLst>
                                <p:childTnLst>
                                  <p:par>
                                    <p:cTn id="30" presetID="52" presetClass="entr" presetSubtype="0" fill="hold" grpId="0" nodeType="afterEffect">
                                      <p:stCondLst>
                                        <p:cond delay="0"/>
                                      </p:stCondLst>
                                      <p:iterate type="lt">
                                        <p:tmPct val="8000"/>
                                      </p:iterate>
                                      <p:childTnLst>
                                        <p:set>
                                          <p:cBhvr>
                                            <p:cTn id="3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Scale>
                                          <p:cBhvr>
                                            <p:cTn id="32" dur="1000" decel="50000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"/>
                                            </p:tgtEl>
                                          </p:cBhvr>
                                          <p:from x="250000" y="250000"/>
                                          <p:to x="100000" y="100000"/>
                                        </p:animScale>
    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    <p:cBhvr>
                                            <p:cTn id="33" dur="1000" decel="50000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</p:animMotion>
                                        <p:animEffect transition="in" filter="fade">
                                          <p:cBhvr>
                                            <p:cTn id="34" dur="1000"/>
                                            <p:tgtEl>
                                              <p:spTgt spid="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35" fill="hold">
                                <p:stCondLst>
                                  <p:cond delay="1639"/>
                                </p:stCondLst>
                                <p:childTnLst>
                                  <p:par>
                                    <p:cTn id="36" presetID="26" presetClass="emph" presetSubtype="0" fill="hold" grpId="1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37" dur="500" tmFilter="0, 0; .2, .5; .8, .5; 1, 0"/>
                                            <p:tgtEl>
                                              <p:spTgt spid="19"/>
                                            </p:tgtEl>
                                          </p:cBhvr>
                                        </p:animEffect>
                                        <p:animScale>
                                          <p:cBhvr>
                                            <p:cTn id="38" dur="250" autoRev="1" fill="hold"/>
                                            <p:tgtEl>
                                              <p:spTgt spid="19"/>
                                            </p:tgtEl>
                                          </p:cBhvr>
                                          <p:by x="105000" y="105000"/>
                                        </p:animScale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39" fill="hold">
                                <p:stCondLst>
                                  <p:cond delay="2139"/>
                                </p:stCondLst>
                                <p:childTnLst>
                                  <p:par>
                                    <p:cTn id="40" presetID="26" presetClass="emph" presetSubtype="0" fill="hold" grpId="1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41" dur="500" tmFilter="0, 0; .2, .5; .8, .5; 1, 0"/>
                                            <p:tgtEl>
                                              <p:spTgt spid="20"/>
                                            </p:tgtEl>
                                          </p:cBhvr>
                                        </p:animEffect>
                                        <p:animScale>
                                          <p:cBhvr>
                                            <p:cTn id="42" dur="250" autoRev="1" fill="hold"/>
                                            <p:tgtEl>
                                              <p:spTgt spid="20"/>
                                            </p:tgtEl>
                                          </p:cBhvr>
                                          <p:by x="105000" y="105000"/>
                                        </p:animScale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43" fill="hold">
                                <p:stCondLst>
                                  <p:cond delay="2639"/>
                                </p:stCondLst>
                                <p:childTnLst>
                                  <p:par>
                                    <p:cTn id="44" presetID="26" presetClass="emph" presetSubtype="0" fill="hold" grpId="1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45" dur="500" tmFilter="0, 0; .2, .5; .8, .5; 1, 0"/>
                                            <p:tgtEl>
                                              <p:spTgt spid="21"/>
                                            </p:tgtEl>
                                          </p:cBhvr>
                                        </p:animEffect>
                                        <p:animScale>
                                          <p:cBhvr>
                                            <p:cTn id="46" dur="250" autoRev="1" fill="hold"/>
                                            <p:tgtEl>
                                              <p:spTgt spid="21"/>
                                            </p:tgtEl>
                                          </p:cBhvr>
                                          <p:by x="105000" y="105000"/>
                                        </p:animScale>
                                      </p:childTnLst>
                                    </p:cTn>
                                  </p:par>
                                  <p:par>
                                    <p:cTn id="47" presetID="22" presetClass="entr" presetSubtype="4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down)">
                                          <p:cBhvr>
                                            <p:cTn id="49" dur="500"/>
                                            <p:tgtEl>
                                              <p:spTgt spid="3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50" fill="hold">
                                <p:stCondLst>
                                  <p:cond delay="3139"/>
                                </p:stCondLst>
                                <p:childTnLst>
                                  <p:par>
                                    <p:cTn id="51" presetID="22" presetClass="entr" presetSubtype="4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down)">
                                          <p:cBhvr>
                                            <p:cTn id="53" dur="500"/>
                                            <p:tgtEl>
                                              <p:spTgt spid="2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24" grpId="0" animBg="1"/>
          <p:bldP spid="19" grpId="0" animBg="1"/>
          <p:bldP spid="19" grpId="1" animBg="1"/>
          <p:bldP spid="20" grpId="0" animBg="1"/>
          <p:bldP spid="20" grpId="1" animBg="1"/>
          <p:bldP spid="21" grpId="0" animBg="1"/>
          <p:bldP spid="21" grpId="1" animBg="1"/>
          <p:bldP spid="2" grpId="0"/>
          <p:bldP spid="14" grpId="0"/>
          <p:bldP spid="27" grpId="0"/>
          <p:bldP spid="27" grpId="1"/>
        </p:bldLst>
      </p:timing>
    </mc:Choice>
    <mc:Fallback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2" accel="2000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1500" fill="hold"/>
                                            <p:tgtEl>
                                              <p:spTgt spid="2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1500" fill="hold"/>
                                            <p:tgtEl>
                                              <p:spTgt spid="2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8" accel="20000" fill="hold" nodeType="withEffect">
                                      <p:stCondLst>
                                        <p:cond delay="50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15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15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accel="20000" fill="hold" grpId="0" nodeType="withEffect">
                                      <p:stCondLst>
                                        <p:cond delay="50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1500" fill="hold"/>
                                            <p:tgtEl>
                                              <p:spTgt spid="1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6" dur="1500" fill="hold"/>
                                            <p:tgtEl>
                                              <p:spTgt spid="1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8" accel="20000" fill="hold" grpId="0" nodeType="withEffect">
                                      <p:stCondLst>
                                        <p:cond delay="50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1500" fill="hold"/>
                                            <p:tgtEl>
                                              <p:spTgt spid="2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0" dur="1500" fill="hold"/>
                                            <p:tgtEl>
                                              <p:spTgt spid="21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2" presetClass="entr" presetSubtype="8" accel="20000" fill="hold" grpId="0" nodeType="withEffect">
                                      <p:stCondLst>
                                        <p:cond delay="5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3" dur="1500" fill="hold"/>
                                            <p:tgtEl>
                                              <p:spTgt spid="20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4" dur="1500" fill="hold"/>
                                            <p:tgtEl>
                                              <p:spTgt spid="20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5" presetID="2" presetClass="entr" presetSubtype="8" accel="20000" fill="hold" grpId="0" nodeType="withEffect">
                                      <p:stCondLst>
                                        <p:cond delay="500"/>
                                      </p:stCondLst>
                                      <p:childTnLst>
                                        <p:set>
                                          <p:cBhvr>
                                            <p:cTn id="2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7" dur="1500" fill="hold"/>
                                            <p:tgtEl>
                                              <p:spTgt spid="1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8" dur="1500" fill="hold"/>
                                            <p:tgtEl>
                                              <p:spTgt spid="1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9" fill="hold">
                                <p:stCondLst>
                                  <p:cond delay="1500"/>
                                </p:stCondLst>
                                <p:childTnLst>
                                  <p:par>
                                    <p:cTn id="30" presetID="52" presetClass="entr" presetSubtype="0" fill="hold" grpId="0" nodeType="afterEffect">
                                      <p:stCondLst>
                                        <p:cond delay="0"/>
                                      </p:stCondLst>
                                      <p:iterate type="lt">
                                        <p:tmPct val="8000"/>
                                      </p:iterate>
                                      <p:childTnLst>
                                        <p:set>
                                          <p:cBhvr>
                                            <p:cTn id="3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Scale>
                                          <p:cBhvr>
                                            <p:cTn id="32" dur="1000" decel="50000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"/>
                                            </p:tgtEl>
                                          </p:cBhvr>
                                          <p:from x="250000" y="250000"/>
                                          <p:to x="100000" y="100000"/>
                                        </p:animScale>
    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    <p:cBhvr>
                                            <p:cTn id="33" dur="1000" decel="50000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</p:animMotion>
                                        <p:animEffect transition="in" filter="fade">
                                          <p:cBhvr>
                                            <p:cTn id="34" dur="1000"/>
                                            <p:tgtEl>
                                              <p:spTgt spid="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35" fill="hold">
                                <p:stCondLst>
                                  <p:cond delay="1639"/>
                                </p:stCondLst>
                                <p:childTnLst>
                                  <p:par>
                                    <p:cTn id="36" presetID="26" presetClass="emph" presetSubtype="0" fill="hold" grpId="1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37" dur="500" tmFilter="0, 0; .2, .5; .8, .5; 1, 0"/>
                                            <p:tgtEl>
                                              <p:spTgt spid="19"/>
                                            </p:tgtEl>
                                          </p:cBhvr>
                                        </p:animEffect>
                                        <p:animScale>
                                          <p:cBhvr>
                                            <p:cTn id="38" dur="250" autoRev="1" fill="hold"/>
                                            <p:tgtEl>
                                              <p:spTgt spid="19"/>
                                            </p:tgtEl>
                                          </p:cBhvr>
                                          <p:by x="105000" y="105000"/>
                                        </p:animScale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39" fill="hold">
                                <p:stCondLst>
                                  <p:cond delay="2139"/>
                                </p:stCondLst>
                                <p:childTnLst>
                                  <p:par>
                                    <p:cTn id="40" presetID="26" presetClass="emph" presetSubtype="0" fill="hold" grpId="1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41" dur="500" tmFilter="0, 0; .2, .5; .8, .5; 1, 0"/>
                                            <p:tgtEl>
                                              <p:spTgt spid="20"/>
                                            </p:tgtEl>
                                          </p:cBhvr>
                                        </p:animEffect>
                                        <p:animScale>
                                          <p:cBhvr>
                                            <p:cTn id="42" dur="250" autoRev="1" fill="hold"/>
                                            <p:tgtEl>
                                              <p:spTgt spid="20"/>
                                            </p:tgtEl>
                                          </p:cBhvr>
                                          <p:by x="105000" y="105000"/>
                                        </p:animScale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43" fill="hold">
                                <p:stCondLst>
                                  <p:cond delay="2639"/>
                                </p:stCondLst>
                                <p:childTnLst>
                                  <p:par>
                                    <p:cTn id="44" presetID="26" presetClass="emph" presetSubtype="0" fill="hold" grpId="1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45" dur="500" tmFilter="0, 0; .2, .5; .8, .5; 1, 0"/>
                                            <p:tgtEl>
                                              <p:spTgt spid="21"/>
                                            </p:tgtEl>
                                          </p:cBhvr>
                                        </p:animEffect>
                                        <p:animScale>
                                          <p:cBhvr>
                                            <p:cTn id="46" dur="250" autoRev="1" fill="hold"/>
                                            <p:tgtEl>
                                              <p:spTgt spid="21"/>
                                            </p:tgtEl>
                                          </p:cBhvr>
                                          <p:by x="105000" y="105000"/>
                                        </p:animScale>
                                      </p:childTnLst>
                                    </p:cTn>
                                  </p:par>
                                  <p:par>
                                    <p:cTn id="47" presetID="22" presetClass="entr" presetSubtype="4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down)">
                                          <p:cBhvr>
                                            <p:cTn id="49" dur="500"/>
                                            <p:tgtEl>
                                              <p:spTgt spid="3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50" fill="hold">
                                <p:stCondLst>
                                  <p:cond delay="3139"/>
                                </p:stCondLst>
                                <p:childTnLst>
                                  <p:par>
                                    <p:cTn id="51" presetID="22" presetClass="entr" presetSubtype="4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down)">
                                          <p:cBhvr>
                                            <p:cTn id="53" dur="500"/>
                                            <p:tgtEl>
                                              <p:spTgt spid="2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24" grpId="0" animBg="1"/>
          <p:bldP spid="19" grpId="0" animBg="1"/>
          <p:bldP spid="19" grpId="1" animBg="1"/>
          <p:bldP spid="20" grpId="0" animBg="1"/>
          <p:bldP spid="20" grpId="1" animBg="1"/>
          <p:bldP spid="21" grpId="0" animBg="1"/>
          <p:bldP spid="21" grpId="1" animBg="1"/>
          <p:bldP spid="2" grpId="0"/>
          <p:bldP spid="14" grpId="0"/>
          <p:bldP spid="27" grpId="0"/>
          <p:bldP spid="27" grpId="1"/>
        </p:bldLst>
      </p:timing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任意多边形 30"/>
          <p:cNvSpPr/>
          <p:nvPr/>
        </p:nvSpPr>
        <p:spPr>
          <a:xfrm flipH="1">
            <a:off x="10929875" y="5016746"/>
            <a:ext cx="1262125" cy="1841254"/>
          </a:xfrm>
          <a:custGeom>
            <a:avLst/>
            <a:gdLst>
              <a:gd name="connsiteX0" fmla="*/ 0 w 2610360"/>
              <a:gd name="connsiteY0" fmla="*/ 0 h 3808132"/>
              <a:gd name="connsiteX1" fmla="*/ 0 w 2610360"/>
              <a:gd name="connsiteY1" fmla="*/ 3808132 h 3808132"/>
              <a:gd name="connsiteX2" fmla="*/ 2610360 w 2610360"/>
              <a:gd name="connsiteY2" fmla="*/ 3808132 h 38081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610360" h="3808132">
                <a:moveTo>
                  <a:pt x="0" y="0"/>
                </a:moveTo>
                <a:lnTo>
                  <a:pt x="0" y="3808132"/>
                </a:lnTo>
                <a:lnTo>
                  <a:pt x="2610360" y="3808132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ffectLst>
            <a:outerShdw blurRad="254000" dist="101600" dir="2700000" algn="tl" rotWithShape="0">
              <a:prstClr val="black">
                <a:alpha val="4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/>
          </a:p>
        </p:txBody>
      </p:sp>
      <p:grpSp>
        <p:nvGrpSpPr>
          <p:cNvPr id="38" name="组合 37"/>
          <p:cNvGrpSpPr/>
          <p:nvPr/>
        </p:nvGrpSpPr>
        <p:grpSpPr>
          <a:xfrm>
            <a:off x="2194538" y="2356519"/>
            <a:ext cx="2718289" cy="4126822"/>
            <a:chOff x="2194538" y="2356519"/>
            <a:chExt cx="2718289" cy="4126822"/>
          </a:xfrm>
        </p:grpSpPr>
        <p:sp>
          <p:nvSpPr>
            <p:cNvPr id="25" name="任意多边形 24"/>
            <p:cNvSpPr/>
            <p:nvPr/>
          </p:nvSpPr>
          <p:spPr>
            <a:xfrm flipH="1">
              <a:off x="2194538" y="2356519"/>
              <a:ext cx="2686205" cy="3918778"/>
            </a:xfrm>
            <a:custGeom>
              <a:avLst/>
              <a:gdLst>
                <a:gd name="connsiteX0" fmla="*/ 0 w 2610360"/>
                <a:gd name="connsiteY0" fmla="*/ 0 h 3808132"/>
                <a:gd name="connsiteX1" fmla="*/ 0 w 2610360"/>
                <a:gd name="connsiteY1" fmla="*/ 3808132 h 3808132"/>
                <a:gd name="connsiteX2" fmla="*/ 2610360 w 2610360"/>
                <a:gd name="connsiteY2" fmla="*/ 3808132 h 38081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610360" h="3808132">
                  <a:moveTo>
                    <a:pt x="0" y="0"/>
                  </a:moveTo>
                  <a:lnTo>
                    <a:pt x="0" y="3808132"/>
                  </a:lnTo>
                  <a:lnTo>
                    <a:pt x="2610360" y="3808132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ffectLst>
              <a:outerShdw blurRad="254000" dist="101600" dir="2700000" algn="tl" rotWithShape="0">
                <a:prstClr val="black">
                  <a:alpha val="45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文本框 9"/>
            <p:cNvSpPr txBox="1"/>
            <p:nvPr/>
          </p:nvSpPr>
          <p:spPr>
            <a:xfrm>
              <a:off x="3877661" y="3890548"/>
              <a:ext cx="814386" cy="193899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6000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目录</a:t>
              </a:r>
              <a:endParaRPr lang="zh-CN" altLang="en-US" sz="6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</a:endParaRPr>
            </a:p>
          </p:txBody>
        </p:sp>
        <p:sp>
          <p:nvSpPr>
            <p:cNvPr id="11" name="文本框 10"/>
            <p:cNvSpPr txBox="1"/>
            <p:nvPr/>
          </p:nvSpPr>
          <p:spPr>
            <a:xfrm>
              <a:off x="2618609" y="4621293"/>
              <a:ext cx="2294218" cy="1862048"/>
            </a:xfrm>
            <a:prstGeom prst="rect">
              <a:avLst/>
            </a:prstGeom>
            <a:noFill/>
          </p:spPr>
          <p:txBody>
            <a:bodyPr wrap="none" rtlCol="0" anchor="b">
              <a:spAutoFit/>
            </a:bodyPr>
            <a:lstStyle/>
            <a:p>
              <a:pPr algn="r"/>
              <a:r>
                <a:rPr lang="en-US" altLang="zh-CN" sz="11500" dirty="0">
                  <a:solidFill>
                    <a:schemeClr val="accent1">
                      <a:lumMod val="60000"/>
                      <a:lumOff val="40000"/>
                    </a:schemeClr>
                  </a:solidFill>
                  <a:latin typeface="Impact" panose="020B0806030902050204" pitchFamily="34" charset="0"/>
                </a:rPr>
                <a:t>C</a:t>
              </a:r>
              <a:r>
                <a:rPr lang="en-US" altLang="zh-CN" sz="3200" dirty="0">
                  <a:solidFill>
                    <a:schemeClr val="accent1">
                      <a:lumMod val="60000"/>
                      <a:lumOff val="40000"/>
                    </a:schemeClr>
                  </a:solidFill>
                  <a:latin typeface="Impact" panose="020B0806030902050204" pitchFamily="34" charset="0"/>
                </a:rPr>
                <a:t>ontents</a:t>
              </a:r>
              <a:endParaRPr lang="zh-CN" altLang="en-US" sz="3200" dirty="0">
                <a:solidFill>
                  <a:schemeClr val="accent1">
                    <a:lumMod val="60000"/>
                    <a:lumOff val="40000"/>
                  </a:schemeClr>
                </a:solidFill>
                <a:latin typeface="Impact" panose="020B0806030902050204" pitchFamily="34" charset="0"/>
              </a:endParaRPr>
            </a:p>
          </p:txBody>
        </p:sp>
      </p:grpSp>
      <p:sp>
        <p:nvSpPr>
          <p:cNvPr id="13" name="平行四边形 12"/>
          <p:cNvSpPr/>
          <p:nvPr>
            <p:custDataLst>
              <p:tags r:id="rId1"/>
            </p:custDataLst>
          </p:nvPr>
        </p:nvSpPr>
        <p:spPr>
          <a:xfrm>
            <a:off x="5962674" y="1398813"/>
            <a:ext cx="5219675" cy="722661"/>
          </a:xfrm>
          <a:prstGeom prst="parallelogram">
            <a:avLst>
              <a:gd name="adj" fmla="val 68547"/>
            </a:avLst>
          </a:prstGeom>
          <a:solidFill>
            <a:schemeClr val="bg1"/>
          </a:solidFill>
          <a:ln>
            <a:noFill/>
          </a:ln>
          <a:effectLst>
            <a:outerShdw blurRad="254000" dist="101600" dir="2700000" algn="tl" rotWithShape="0">
              <a:prstClr val="black">
                <a:alpha val="4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平行四边形 18"/>
          <p:cNvSpPr/>
          <p:nvPr>
            <p:custDataLst>
              <p:tags r:id="rId2"/>
            </p:custDataLst>
          </p:nvPr>
        </p:nvSpPr>
        <p:spPr>
          <a:xfrm>
            <a:off x="5962674" y="2603355"/>
            <a:ext cx="5219675" cy="722661"/>
          </a:xfrm>
          <a:prstGeom prst="parallelogram">
            <a:avLst>
              <a:gd name="adj" fmla="val 68547"/>
            </a:avLst>
          </a:prstGeom>
          <a:solidFill>
            <a:schemeClr val="bg1"/>
          </a:solidFill>
          <a:ln>
            <a:noFill/>
          </a:ln>
          <a:effectLst>
            <a:outerShdw blurRad="254000" dist="101600" dir="2700000" algn="tl" rotWithShape="0">
              <a:prstClr val="black">
                <a:alpha val="4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平行四边形 19"/>
          <p:cNvSpPr/>
          <p:nvPr>
            <p:custDataLst>
              <p:tags r:id="rId3"/>
            </p:custDataLst>
          </p:nvPr>
        </p:nvSpPr>
        <p:spPr>
          <a:xfrm>
            <a:off x="5962674" y="3807897"/>
            <a:ext cx="5219675" cy="722661"/>
          </a:xfrm>
          <a:prstGeom prst="parallelogram">
            <a:avLst>
              <a:gd name="adj" fmla="val 68547"/>
            </a:avLst>
          </a:prstGeom>
          <a:solidFill>
            <a:schemeClr val="bg1"/>
          </a:solidFill>
          <a:ln>
            <a:noFill/>
          </a:ln>
          <a:effectLst>
            <a:outerShdw blurRad="254000" dist="101600" dir="2700000" algn="tl" rotWithShape="0">
              <a:prstClr val="black">
                <a:alpha val="4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平行四边形 20"/>
          <p:cNvSpPr/>
          <p:nvPr>
            <p:custDataLst>
              <p:tags r:id="rId4"/>
            </p:custDataLst>
          </p:nvPr>
        </p:nvSpPr>
        <p:spPr>
          <a:xfrm>
            <a:off x="5962674" y="5012439"/>
            <a:ext cx="5219675" cy="722661"/>
          </a:xfrm>
          <a:prstGeom prst="parallelogram">
            <a:avLst>
              <a:gd name="adj" fmla="val 68547"/>
            </a:avLst>
          </a:prstGeom>
          <a:solidFill>
            <a:schemeClr val="bg1"/>
          </a:solidFill>
          <a:ln>
            <a:noFill/>
          </a:ln>
          <a:effectLst>
            <a:outerShdw blurRad="254000" dist="101600" dir="2700000" algn="tl" rotWithShape="0">
              <a:prstClr val="black">
                <a:alpha val="4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平行四边形 25"/>
          <p:cNvSpPr/>
          <p:nvPr>
            <p:custDataLst>
              <p:tags r:id="rId5"/>
            </p:custDataLst>
          </p:nvPr>
        </p:nvSpPr>
        <p:spPr>
          <a:xfrm>
            <a:off x="9481230" y="1398813"/>
            <a:ext cx="1262970" cy="722661"/>
          </a:xfrm>
          <a:prstGeom prst="parallelogram">
            <a:avLst>
              <a:gd name="adj" fmla="val 68547"/>
            </a:avLst>
          </a:prstGeom>
          <a:solidFill>
            <a:schemeClr val="accent1"/>
          </a:solidFill>
          <a:ln>
            <a:noFill/>
          </a:ln>
          <a:effectLst>
            <a:outerShdw blurRad="254000" dist="101600" dir="2700000" algn="tl" rotWithShape="0">
              <a:prstClr val="black">
                <a:alpha val="4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dirty="0">
                <a:latin typeface="Impact" panose="020B0806030902050204" pitchFamily="34" charset="0"/>
              </a:rPr>
              <a:t>01</a:t>
            </a:r>
            <a:endParaRPr lang="zh-CN" altLang="en-US" sz="2800" dirty="0">
              <a:latin typeface="Impact" panose="020B0806030902050204" pitchFamily="34" charset="0"/>
            </a:endParaRPr>
          </a:p>
        </p:txBody>
      </p:sp>
      <p:sp>
        <p:nvSpPr>
          <p:cNvPr id="27" name="平行四边形 26"/>
          <p:cNvSpPr/>
          <p:nvPr>
            <p:custDataLst>
              <p:tags r:id="rId6"/>
            </p:custDataLst>
          </p:nvPr>
        </p:nvSpPr>
        <p:spPr>
          <a:xfrm>
            <a:off x="9481230" y="2603355"/>
            <a:ext cx="1262970" cy="722661"/>
          </a:xfrm>
          <a:prstGeom prst="parallelogram">
            <a:avLst>
              <a:gd name="adj" fmla="val 68547"/>
            </a:avLst>
          </a:prstGeom>
          <a:solidFill>
            <a:schemeClr val="accent1"/>
          </a:solidFill>
          <a:ln>
            <a:noFill/>
          </a:ln>
          <a:effectLst>
            <a:outerShdw blurRad="254000" dist="101600" dir="2700000" algn="tl" rotWithShape="0">
              <a:prstClr val="black">
                <a:alpha val="4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dirty="0">
                <a:latin typeface="Impact" panose="020B0806030902050204" pitchFamily="34" charset="0"/>
              </a:rPr>
              <a:t>02</a:t>
            </a:r>
            <a:endParaRPr lang="zh-CN" altLang="en-US" sz="2800" dirty="0">
              <a:latin typeface="Impact" panose="020B0806030902050204" pitchFamily="34" charset="0"/>
            </a:endParaRPr>
          </a:p>
        </p:txBody>
      </p:sp>
      <p:sp>
        <p:nvSpPr>
          <p:cNvPr id="28" name="平行四边形 27"/>
          <p:cNvSpPr/>
          <p:nvPr>
            <p:custDataLst>
              <p:tags r:id="rId7"/>
            </p:custDataLst>
          </p:nvPr>
        </p:nvSpPr>
        <p:spPr>
          <a:xfrm>
            <a:off x="9481230" y="3807897"/>
            <a:ext cx="1262970" cy="722661"/>
          </a:xfrm>
          <a:prstGeom prst="parallelogram">
            <a:avLst>
              <a:gd name="adj" fmla="val 68547"/>
            </a:avLst>
          </a:prstGeom>
          <a:solidFill>
            <a:schemeClr val="accent1"/>
          </a:solidFill>
          <a:ln>
            <a:noFill/>
          </a:ln>
          <a:effectLst>
            <a:outerShdw blurRad="254000" dist="101600" dir="2700000" algn="tl" rotWithShape="0">
              <a:prstClr val="black">
                <a:alpha val="4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dirty="0">
                <a:latin typeface="Impact" panose="020B0806030902050204" pitchFamily="34" charset="0"/>
              </a:rPr>
              <a:t>03</a:t>
            </a:r>
            <a:endParaRPr lang="zh-CN" altLang="en-US" sz="2800" dirty="0">
              <a:latin typeface="Impact" panose="020B0806030902050204" pitchFamily="34" charset="0"/>
            </a:endParaRPr>
          </a:p>
        </p:txBody>
      </p:sp>
      <p:sp>
        <p:nvSpPr>
          <p:cNvPr id="29" name="平行四边形 28"/>
          <p:cNvSpPr/>
          <p:nvPr>
            <p:custDataLst>
              <p:tags r:id="rId8"/>
            </p:custDataLst>
          </p:nvPr>
        </p:nvSpPr>
        <p:spPr>
          <a:xfrm>
            <a:off x="9481230" y="5012439"/>
            <a:ext cx="1262970" cy="722661"/>
          </a:xfrm>
          <a:prstGeom prst="parallelogram">
            <a:avLst>
              <a:gd name="adj" fmla="val 68547"/>
            </a:avLst>
          </a:prstGeom>
          <a:solidFill>
            <a:schemeClr val="accent1"/>
          </a:solidFill>
          <a:ln>
            <a:noFill/>
          </a:ln>
          <a:effectLst>
            <a:outerShdw blurRad="254000" dist="101600" dir="2700000" algn="tl" rotWithShape="0">
              <a:prstClr val="black">
                <a:alpha val="4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dirty="0">
                <a:latin typeface="Impact" panose="020B0806030902050204" pitchFamily="34" charset="0"/>
              </a:rPr>
              <a:t>04</a:t>
            </a:r>
            <a:endParaRPr lang="zh-CN" altLang="en-US" sz="2800" dirty="0">
              <a:latin typeface="Impact" panose="020B0806030902050204" pitchFamily="34" charset="0"/>
            </a:endParaRPr>
          </a:p>
        </p:txBody>
      </p:sp>
      <p:sp>
        <p:nvSpPr>
          <p:cNvPr id="18" name="任意多边形 17"/>
          <p:cNvSpPr/>
          <p:nvPr/>
        </p:nvSpPr>
        <p:spPr>
          <a:xfrm>
            <a:off x="0" y="-19394"/>
            <a:ext cx="6577264" cy="6877394"/>
          </a:xfrm>
          <a:custGeom>
            <a:avLst/>
            <a:gdLst>
              <a:gd name="connsiteX0" fmla="*/ 2359845 w 6577264"/>
              <a:gd name="connsiteY0" fmla="*/ 0 h 6877394"/>
              <a:gd name="connsiteX1" fmla="*/ 6577264 w 6577264"/>
              <a:gd name="connsiteY1" fmla="*/ 0 h 6877394"/>
              <a:gd name="connsiteX2" fmla="*/ 1863017 w 6577264"/>
              <a:gd name="connsiteY2" fmla="*/ 6877394 h 6877394"/>
              <a:gd name="connsiteX3" fmla="*/ 0 w 6577264"/>
              <a:gd name="connsiteY3" fmla="*/ 6877394 h 6877394"/>
              <a:gd name="connsiteX4" fmla="*/ 0 w 6577264"/>
              <a:gd name="connsiteY4" fmla="*/ 3442667 h 68773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77264" h="6877394">
                <a:moveTo>
                  <a:pt x="2359845" y="0"/>
                </a:moveTo>
                <a:lnTo>
                  <a:pt x="6577264" y="0"/>
                </a:lnTo>
                <a:lnTo>
                  <a:pt x="1863017" y="6877394"/>
                </a:lnTo>
                <a:lnTo>
                  <a:pt x="0" y="6877394"/>
                </a:lnTo>
                <a:lnTo>
                  <a:pt x="0" y="3442667"/>
                </a:lnTo>
                <a:close/>
              </a:path>
            </a:pathLst>
          </a:custGeom>
          <a:blipFill rotWithShape="1">
            <a:blip r:embed="rId9" cstate="screen"/>
            <a:srcRect/>
            <a:stretch>
              <a:fillRect/>
            </a:stretch>
          </a:blipFill>
          <a:ln>
            <a:noFill/>
          </a:ln>
          <a:effectLst>
            <a:outerShdw blurRad="254000" dist="101600" dir="2700000" algn="tl" rotWithShape="0">
              <a:prstClr val="black">
                <a:alpha val="4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33" name="文本框 32"/>
          <p:cNvSpPr txBox="1"/>
          <p:nvPr>
            <p:custDataLst>
              <p:tags r:id="rId10"/>
            </p:custDataLst>
          </p:nvPr>
        </p:nvSpPr>
        <p:spPr>
          <a:xfrm>
            <a:off x="6705195" y="1545196"/>
            <a:ext cx="2616862" cy="42989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dist"/>
            <a:r>
              <a:rPr lang="zh-CN" altLang="en-US" sz="22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项目概述</a:t>
            </a:r>
            <a:endParaRPr lang="zh-CN" altLang="en-US" sz="22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34" name="文本框 33"/>
          <p:cNvSpPr txBox="1"/>
          <p:nvPr>
            <p:custDataLst>
              <p:tags r:id="rId11"/>
            </p:custDataLst>
          </p:nvPr>
        </p:nvSpPr>
        <p:spPr>
          <a:xfrm>
            <a:off x="6489065" y="2628265"/>
            <a:ext cx="2832735" cy="720725"/>
          </a:xfrm>
          <a:prstGeom prst="rect">
            <a:avLst/>
          </a:prstGeom>
          <a:noFill/>
        </p:spPr>
        <p:txBody>
          <a:bodyPr wrap="square" rtlCol="0" anchor="ctr">
            <a:noAutofit/>
          </a:bodyPr>
          <a:lstStyle/>
          <a:p>
            <a:pPr algn="dist"/>
            <a:r>
              <a:rPr lang="zh-CN" altLang="en-US" sz="22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核心技术架构</a:t>
            </a:r>
            <a:endParaRPr lang="zh-CN" altLang="en-US" sz="22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35" name="文本框 34"/>
          <p:cNvSpPr txBox="1"/>
          <p:nvPr>
            <p:custDataLst>
              <p:tags r:id="rId12"/>
            </p:custDataLst>
          </p:nvPr>
        </p:nvSpPr>
        <p:spPr>
          <a:xfrm>
            <a:off x="6400800" y="3954463"/>
            <a:ext cx="2921000" cy="42989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dist"/>
            <a:r>
              <a:rPr lang="zh-CN" altLang="en-US" sz="22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核心价值</a:t>
            </a:r>
            <a:r>
              <a:rPr lang="zh-CN" altLang="en-US" sz="22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与竞争优势</a:t>
            </a:r>
            <a:endParaRPr lang="zh-CN" altLang="en-US" sz="22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36" name="文本框 35"/>
          <p:cNvSpPr txBox="1"/>
          <p:nvPr>
            <p:custDataLst>
              <p:tags r:id="rId13"/>
            </p:custDataLst>
          </p:nvPr>
        </p:nvSpPr>
        <p:spPr>
          <a:xfrm>
            <a:off x="6705195" y="5158822"/>
            <a:ext cx="2616862" cy="42989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dist"/>
            <a:r>
              <a:rPr lang="zh-CN" altLang="en-US" sz="22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项目实施计划</a:t>
            </a:r>
            <a:endParaRPr lang="zh-CN" altLang="en-US" sz="22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</p:cSld>
  <p:clrMapOvr>
    <a:masterClrMapping/>
  </p:clrMapOvr>
  <p:transition spd="slow">
    <p:push dir="u"/>
  </p:transition>
  <mc:AlternateContent xmlns:mc="http://schemas.openxmlformats.org/markup-compatibility/2006">
    <mc:Choice xmlns:p14="http://schemas.microsoft.com/office/powerpoint/2010/main"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accel="20000" fill="hold" grpId="0" nodeType="withEffect" p14:presetBounceEnd="7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70000">
                                          <p:cBhvr additive="base">
                                            <p:cTn id="7" dur="1750" fill="hold"/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70000">
                                          <p:cBhvr additive="base">
                                            <p:cTn id="8" dur="1750" fill="hold"/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6" accel="20000" fill="hold" grpId="0" nodeType="withEffect" p14:presetBounceEnd="70000">
                                      <p:stCondLst>
                                        <p:cond delay="25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70000">
                                          <p:cBhvr additive="base">
                                            <p:cTn id="11" dur="1500" fill="hold"/>
                                            <p:tgtEl>
                                              <p:spTgt spid="3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70000">
                                          <p:cBhvr additive="base">
                                            <p:cTn id="12" dur="1500" fill="hold"/>
                                            <p:tgtEl>
                                              <p:spTgt spid="31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decel="100000" fill="hold" nodeType="withEffect">
                                      <p:stCondLst>
                                        <p:cond delay="75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1250" fill="hold"/>
                                            <p:tgtEl>
                                              <p:spTgt spid="3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6" dur="1250" fill="hold"/>
                                            <p:tgtEl>
                                              <p:spTgt spid="3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7" fill="hold">
                                <p:stCondLst>
                                  <p:cond delay="2000"/>
                                </p:stCondLst>
                                <p:childTnLst>
                                  <p:par>
                                    <p:cTn id="18" presetID="2" presetClass="entr" presetSubtype="4" fill="hold" grpId="0" nodeType="afterEffect" p14:presetBounceEnd="7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70000">
                                          <p:cBhvr additive="base">
                                            <p:cTn id="20" dur="1000" fill="hold"/>
                                            <p:tgtEl>
                                              <p:spTgt spid="1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70000">
                                          <p:cBhvr additive="base">
                                            <p:cTn id="21" dur="1000" fill="hold"/>
                                            <p:tgtEl>
                                              <p:spTgt spid="1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2" presetID="10" presetClass="entr" presetSubtype="0" fill="hold" grpId="0" nodeType="withEffect">
                                      <p:stCondLst>
                                        <p:cond delay="500"/>
                                      </p:stCondLst>
                                      <p:childTnLst>
                                        <p:set>
                                          <p:cBhvr>
                                            <p:cTn id="2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4" dur="750"/>
                                            <p:tgtEl>
                                              <p:spTgt spid="2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5" presetID="63" presetClass="path" presetSubtype="0" accel="50000" decel="50000" fill="hold" grpId="1" nodeType="withEffect">
                                      <p:stCondLst>
                                        <p:cond delay="500"/>
                                      </p:stCondLst>
                                      <p:childTnLst>
                                        <p:animMotion origin="layout" path="M -0.25 -1.48148E-6 L 2.91667E-6 -1.48148E-6 " pathEditMode="relative" rAng="0" ptsTypes="AA">
                                          <p:cBhvr>
                                            <p:cTn id="26" dur="1000" fill="hold"/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12500" y="0"/>
                                        </p:animMotion>
                                      </p:childTnLst>
                                    </p:cTn>
                                  </p:par>
                                  <p:par>
                                    <p:cTn id="27" presetID="22" presetClass="entr" presetSubtype="8" fill="hold" grpId="0" nodeType="withEffect">
                                      <p:stCondLst>
                                        <p:cond delay="750"/>
                                      </p:stCondLst>
                                      <p:childTnLst>
                                        <p:set>
                                          <p:cBhvr>
                                            <p:cTn id="2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29" dur="750"/>
                                            <p:tgtEl>
                                              <p:spTgt spid="3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30" fill="hold">
                                <p:stCondLst>
                                  <p:cond delay="3000"/>
                                </p:stCondLst>
                                <p:childTnLst>
                                  <p:par>
                                    <p:cTn id="31" presetID="2" presetClass="entr" presetSubtype="4" fill="hold" grpId="0" nodeType="afterEffect" p14:presetBounceEnd="7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70000">
                                          <p:cBhvr additive="base">
                                            <p:cTn id="33" dur="1000" fill="hold"/>
                                            <p:tgtEl>
                                              <p:spTgt spid="1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70000">
                                          <p:cBhvr additive="base">
                                            <p:cTn id="34" dur="1000" fill="hold"/>
                                            <p:tgtEl>
                                              <p:spTgt spid="1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35" presetID="10" presetClass="entr" presetSubtype="0" fill="hold" grpId="0" nodeType="withEffect">
                                      <p:stCondLst>
                                        <p:cond delay="500"/>
                                      </p:stCondLst>
                                      <p:childTnLst>
                                        <p:set>
                                          <p:cBhvr>
                                            <p:cTn id="3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37" dur="750"/>
                                            <p:tgtEl>
                                              <p:spTgt spid="2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38" presetID="63" presetClass="path" presetSubtype="0" accel="50000" decel="50000" fill="hold" grpId="1" nodeType="withEffect">
                                      <p:stCondLst>
                                        <p:cond delay="500"/>
                                      </p:stCondLst>
                                      <p:childTnLst>
                                        <p:animMotion origin="layout" path="M -0.25 4.07407E-6 L 2.91667E-6 4.07407E-6 " pathEditMode="relative" rAng="0" ptsTypes="AA">
                                          <p:cBhvr>
                                            <p:cTn id="39" dur="1000" fill="hold"/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12500" y="0"/>
                                        </p:animMotion>
                                      </p:childTnLst>
                                    </p:cTn>
                                  </p:par>
                                  <p:par>
                                    <p:cTn id="40" presetID="22" presetClass="entr" presetSubtype="8" fill="hold" grpId="0" nodeType="withEffect">
                                      <p:stCondLst>
                                        <p:cond delay="750"/>
                                      </p:stCondLst>
                                      <p:childTnLst>
                                        <p:set>
                                          <p:cBhvr>
                                            <p:cTn id="4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42" dur="750"/>
                                            <p:tgtEl>
                                              <p:spTgt spid="3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43" fill="hold">
                                <p:stCondLst>
                                  <p:cond delay="4000"/>
                                </p:stCondLst>
                                <p:childTnLst>
                                  <p:par>
                                    <p:cTn id="44" presetID="2" presetClass="entr" presetSubtype="4" fill="hold" grpId="0" nodeType="afterEffect" p14:presetBounceEnd="7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70000">
                                          <p:cBhvr additive="base">
                                            <p:cTn id="46" dur="1000" fill="hold"/>
                                            <p:tgtEl>
                                              <p:spTgt spid="20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70000">
                                          <p:cBhvr additive="base">
                                            <p:cTn id="47" dur="1000" fill="hold"/>
                                            <p:tgtEl>
                                              <p:spTgt spid="20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48" presetID="10" presetClass="entr" presetSubtype="0" fill="hold" grpId="0" nodeType="withEffect">
                                      <p:stCondLst>
                                        <p:cond delay="500"/>
                                      </p:stCondLst>
                                      <p:childTnLst>
                                        <p:set>
                                          <p:cBhvr>
                                            <p:cTn id="4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50" dur="750"/>
                                            <p:tgtEl>
                                              <p:spTgt spid="2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51" presetID="63" presetClass="path" presetSubtype="0" accel="50000" decel="50000" fill="hold" grpId="1" nodeType="withEffect">
                                      <p:stCondLst>
                                        <p:cond delay="500"/>
                                      </p:stCondLst>
                                      <p:childTnLst>
                                        <p:animMotion origin="layout" path="M -0.25 -3.7037E-7 L 2.91667E-6 -3.7037E-7 " pathEditMode="relative" rAng="0" ptsTypes="AA">
                                          <p:cBhvr>
                                            <p:cTn id="52" dur="1000" fill="hold"/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12500" y="0"/>
                                        </p:animMotion>
                                      </p:childTnLst>
                                    </p:cTn>
                                  </p:par>
                                  <p:par>
                                    <p:cTn id="53" presetID="22" presetClass="entr" presetSubtype="8" fill="hold" grpId="0" nodeType="withEffect">
                                      <p:stCondLst>
                                        <p:cond delay="750"/>
                                      </p:stCondLst>
                                      <p:childTnLst>
                                        <p:set>
                                          <p:cBhvr>
                                            <p:cTn id="5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55" dur="750"/>
                                            <p:tgtEl>
                                              <p:spTgt spid="3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56" fill="hold">
                                <p:stCondLst>
                                  <p:cond delay="5000"/>
                                </p:stCondLst>
                                <p:childTnLst>
                                  <p:par>
                                    <p:cTn id="57" presetID="2" presetClass="entr" presetSubtype="4" fill="hold" grpId="0" nodeType="afterEffect" p14:presetBounceEnd="7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70000">
                                          <p:cBhvr additive="base">
                                            <p:cTn id="59" dur="1000" fill="hold"/>
                                            <p:tgtEl>
                                              <p:spTgt spid="2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70000">
                                          <p:cBhvr additive="base">
                                            <p:cTn id="60" dur="1000" fill="hold"/>
                                            <p:tgtEl>
                                              <p:spTgt spid="21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61" presetID="10" presetClass="entr" presetSubtype="0" fill="hold" grpId="0" nodeType="withEffect">
                                      <p:stCondLst>
                                        <p:cond delay="500"/>
                                      </p:stCondLst>
                                      <p:childTnLst>
                                        <p:set>
                                          <p:cBhvr>
                                            <p:cTn id="6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63" dur="750"/>
                                            <p:tgtEl>
                                              <p:spTgt spid="29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64" presetID="63" presetClass="path" presetSubtype="0" accel="50000" decel="50000" fill="hold" grpId="1" nodeType="withEffect">
                                      <p:stCondLst>
                                        <p:cond delay="500"/>
                                      </p:stCondLst>
                                      <p:childTnLst>
                                        <p:animMotion origin="layout" path="M -0.25 -4.81481E-6 L 2.91667E-6 -4.81481E-6 " pathEditMode="relative" rAng="0" ptsTypes="AA">
                                          <p:cBhvr>
                                            <p:cTn id="65" dur="1000" fill="hold"/>
                                            <p:tgtEl>
                                              <p:spTgt spid="29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12500" y="0"/>
                                        </p:animMotion>
                                      </p:childTnLst>
                                    </p:cTn>
                                  </p:par>
                                  <p:par>
                                    <p:cTn id="66" presetID="22" presetClass="entr" presetSubtype="8" fill="hold" grpId="0" nodeType="withEffect">
                                      <p:stCondLst>
                                        <p:cond delay="750"/>
                                      </p:stCondLst>
                                      <p:childTnLst>
                                        <p:set>
                                          <p:cBhvr>
                                            <p:cTn id="6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68" dur="750"/>
                                            <p:tgtEl>
                                              <p:spTgt spid="3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31" grpId="0" animBg="1"/>
          <p:bldP spid="13" grpId="0" animBg="1"/>
          <p:bldP spid="19" grpId="0" animBg="1"/>
          <p:bldP spid="20" grpId="0" animBg="1"/>
          <p:bldP spid="21" grpId="0" animBg="1"/>
          <p:bldP spid="26" grpId="0" animBg="1"/>
          <p:bldP spid="26" grpId="1" animBg="1"/>
          <p:bldP spid="27" grpId="0" animBg="1"/>
          <p:bldP spid="27" grpId="1" animBg="1"/>
          <p:bldP spid="28" grpId="0" animBg="1"/>
          <p:bldP spid="28" grpId="1" animBg="1"/>
          <p:bldP spid="29" grpId="0" animBg="1"/>
          <p:bldP spid="29" grpId="1" animBg="1"/>
          <p:bldP spid="18" grpId="0" bldLvl="0" animBg="1"/>
          <p:bldP spid="33" grpId="0"/>
          <p:bldP spid="34" grpId="0"/>
          <p:bldP spid="35" grpId="0"/>
          <p:bldP spid="36" grpId="0"/>
        </p:bldLst>
      </p:timing>
    </mc:Choice>
    <mc:Fallback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accel="2000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1750" fill="hold"/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1750" fill="hold"/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6" accel="20000" fill="hold" grpId="0" nodeType="withEffect">
                                      <p:stCondLst>
                                        <p:cond delay="25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1500" fill="hold"/>
                                            <p:tgtEl>
                                              <p:spTgt spid="3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1500" fill="hold"/>
                                            <p:tgtEl>
                                              <p:spTgt spid="31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decel="100000" fill="hold" nodeType="withEffect">
                                      <p:stCondLst>
                                        <p:cond delay="75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1250" fill="hold"/>
                                            <p:tgtEl>
                                              <p:spTgt spid="3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6" dur="1250" fill="hold"/>
                                            <p:tgtEl>
                                              <p:spTgt spid="3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7" fill="hold">
                                <p:stCondLst>
                                  <p:cond delay="2000"/>
                                </p:stCondLst>
                                <p:childTnLst>
                                  <p:par>
                                    <p:cTn id="18" presetID="2" presetClass="entr" presetSubtype="4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0" dur="1000" fill="hold"/>
                                            <p:tgtEl>
                                              <p:spTgt spid="1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1" dur="1000" fill="hold"/>
                                            <p:tgtEl>
                                              <p:spTgt spid="1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2" presetID="10" presetClass="entr" presetSubtype="0" fill="hold" grpId="0" nodeType="withEffect">
                                      <p:stCondLst>
                                        <p:cond delay="500"/>
                                      </p:stCondLst>
                                      <p:childTnLst>
                                        <p:set>
                                          <p:cBhvr>
                                            <p:cTn id="2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4" dur="750"/>
                                            <p:tgtEl>
                                              <p:spTgt spid="2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5" presetID="63" presetClass="path" presetSubtype="0" accel="50000" decel="50000" fill="hold" grpId="1" nodeType="withEffect">
                                      <p:stCondLst>
                                        <p:cond delay="500"/>
                                      </p:stCondLst>
                                      <p:childTnLst>
                                        <p:animMotion origin="layout" path="M -0.25 -1.48148E-6 L 2.91667E-6 -1.48148E-6 " pathEditMode="relative" rAng="0" ptsTypes="AA">
                                          <p:cBhvr>
                                            <p:cTn id="26" dur="1000" fill="hold"/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12500" y="0"/>
                                        </p:animMotion>
                                      </p:childTnLst>
                                    </p:cTn>
                                  </p:par>
                                  <p:par>
                                    <p:cTn id="27" presetID="22" presetClass="entr" presetSubtype="8" fill="hold" grpId="0" nodeType="withEffect">
                                      <p:stCondLst>
                                        <p:cond delay="750"/>
                                      </p:stCondLst>
                                      <p:childTnLst>
                                        <p:set>
                                          <p:cBhvr>
                                            <p:cTn id="2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29" dur="750"/>
                                            <p:tgtEl>
                                              <p:spTgt spid="3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30" fill="hold">
                                <p:stCondLst>
                                  <p:cond delay="3000"/>
                                </p:stCondLst>
                                <p:childTnLst>
                                  <p:par>
                                    <p:cTn id="31" presetID="2" presetClass="entr" presetSubtype="4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33" dur="1000" fill="hold"/>
                                            <p:tgtEl>
                                              <p:spTgt spid="1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34" dur="1000" fill="hold"/>
                                            <p:tgtEl>
                                              <p:spTgt spid="1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35" presetID="10" presetClass="entr" presetSubtype="0" fill="hold" grpId="0" nodeType="withEffect">
                                      <p:stCondLst>
                                        <p:cond delay="500"/>
                                      </p:stCondLst>
                                      <p:childTnLst>
                                        <p:set>
                                          <p:cBhvr>
                                            <p:cTn id="3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37" dur="750"/>
                                            <p:tgtEl>
                                              <p:spTgt spid="2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38" presetID="63" presetClass="path" presetSubtype="0" accel="50000" decel="50000" fill="hold" grpId="1" nodeType="withEffect">
                                      <p:stCondLst>
                                        <p:cond delay="500"/>
                                      </p:stCondLst>
                                      <p:childTnLst>
                                        <p:animMotion origin="layout" path="M -0.25 4.07407E-6 L 2.91667E-6 4.07407E-6 " pathEditMode="relative" rAng="0" ptsTypes="AA">
                                          <p:cBhvr>
                                            <p:cTn id="39" dur="1000" fill="hold"/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12500" y="0"/>
                                        </p:animMotion>
                                      </p:childTnLst>
                                    </p:cTn>
                                  </p:par>
                                  <p:par>
                                    <p:cTn id="40" presetID="22" presetClass="entr" presetSubtype="8" fill="hold" grpId="0" nodeType="withEffect">
                                      <p:stCondLst>
                                        <p:cond delay="750"/>
                                      </p:stCondLst>
                                      <p:childTnLst>
                                        <p:set>
                                          <p:cBhvr>
                                            <p:cTn id="4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42" dur="750"/>
                                            <p:tgtEl>
                                              <p:spTgt spid="3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43" fill="hold">
                                <p:stCondLst>
                                  <p:cond delay="4000"/>
                                </p:stCondLst>
                                <p:childTnLst>
                                  <p:par>
                                    <p:cTn id="44" presetID="2" presetClass="entr" presetSubtype="4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46" dur="1000" fill="hold"/>
                                            <p:tgtEl>
                                              <p:spTgt spid="20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47" dur="1000" fill="hold"/>
                                            <p:tgtEl>
                                              <p:spTgt spid="20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48" presetID="10" presetClass="entr" presetSubtype="0" fill="hold" grpId="0" nodeType="withEffect">
                                      <p:stCondLst>
                                        <p:cond delay="500"/>
                                      </p:stCondLst>
                                      <p:childTnLst>
                                        <p:set>
                                          <p:cBhvr>
                                            <p:cTn id="4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50" dur="750"/>
                                            <p:tgtEl>
                                              <p:spTgt spid="2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51" presetID="63" presetClass="path" presetSubtype="0" accel="50000" decel="50000" fill="hold" grpId="1" nodeType="withEffect">
                                      <p:stCondLst>
                                        <p:cond delay="500"/>
                                      </p:stCondLst>
                                      <p:childTnLst>
                                        <p:animMotion origin="layout" path="M -0.25 -3.7037E-7 L 2.91667E-6 -3.7037E-7 " pathEditMode="relative" rAng="0" ptsTypes="AA">
                                          <p:cBhvr>
                                            <p:cTn id="52" dur="1000" fill="hold"/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12500" y="0"/>
                                        </p:animMotion>
                                      </p:childTnLst>
                                    </p:cTn>
                                  </p:par>
                                  <p:par>
                                    <p:cTn id="53" presetID="22" presetClass="entr" presetSubtype="8" fill="hold" grpId="0" nodeType="withEffect">
                                      <p:stCondLst>
                                        <p:cond delay="750"/>
                                      </p:stCondLst>
                                      <p:childTnLst>
                                        <p:set>
                                          <p:cBhvr>
                                            <p:cTn id="5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55" dur="750"/>
                                            <p:tgtEl>
                                              <p:spTgt spid="3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56" fill="hold">
                                <p:stCondLst>
                                  <p:cond delay="5000"/>
                                </p:stCondLst>
                                <p:childTnLst>
                                  <p:par>
                                    <p:cTn id="57" presetID="2" presetClass="entr" presetSubtype="4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59" dur="1000" fill="hold"/>
                                            <p:tgtEl>
                                              <p:spTgt spid="2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60" dur="1000" fill="hold"/>
                                            <p:tgtEl>
                                              <p:spTgt spid="21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61" presetID="10" presetClass="entr" presetSubtype="0" fill="hold" grpId="0" nodeType="withEffect">
                                      <p:stCondLst>
                                        <p:cond delay="500"/>
                                      </p:stCondLst>
                                      <p:childTnLst>
                                        <p:set>
                                          <p:cBhvr>
                                            <p:cTn id="6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63" dur="750"/>
                                            <p:tgtEl>
                                              <p:spTgt spid="29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64" presetID="63" presetClass="path" presetSubtype="0" accel="50000" decel="50000" fill="hold" grpId="1" nodeType="withEffect">
                                      <p:stCondLst>
                                        <p:cond delay="500"/>
                                      </p:stCondLst>
                                      <p:childTnLst>
                                        <p:animMotion origin="layout" path="M -0.25 -4.81481E-6 L 2.91667E-6 -4.81481E-6 " pathEditMode="relative" rAng="0" ptsTypes="AA">
                                          <p:cBhvr>
                                            <p:cTn id="65" dur="1000" fill="hold"/>
                                            <p:tgtEl>
                                              <p:spTgt spid="29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12500" y="0"/>
                                        </p:animMotion>
                                      </p:childTnLst>
                                    </p:cTn>
                                  </p:par>
                                  <p:par>
                                    <p:cTn id="66" presetID="22" presetClass="entr" presetSubtype="8" fill="hold" grpId="0" nodeType="withEffect">
                                      <p:stCondLst>
                                        <p:cond delay="750"/>
                                      </p:stCondLst>
                                      <p:childTnLst>
                                        <p:set>
                                          <p:cBhvr>
                                            <p:cTn id="6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68" dur="750"/>
                                            <p:tgtEl>
                                              <p:spTgt spid="3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31" grpId="0" animBg="1"/>
          <p:bldP spid="13" grpId="0" animBg="1"/>
          <p:bldP spid="19" grpId="0" animBg="1"/>
          <p:bldP spid="20" grpId="0" animBg="1"/>
          <p:bldP spid="21" grpId="0" animBg="1"/>
          <p:bldP spid="26" grpId="0" animBg="1"/>
          <p:bldP spid="26" grpId="1" animBg="1"/>
          <p:bldP spid="27" grpId="0" animBg="1"/>
          <p:bldP spid="27" grpId="1" animBg="1"/>
          <p:bldP spid="28" grpId="0" animBg="1"/>
          <p:bldP spid="28" grpId="1" animBg="1"/>
          <p:bldP spid="29" grpId="0" animBg="1"/>
          <p:bldP spid="29" grpId="1" animBg="1"/>
          <p:bldP spid="18" grpId="0" bldLvl="0" animBg="1"/>
          <p:bldP spid="33" grpId="0"/>
          <p:bldP spid="34" grpId="0"/>
          <p:bldP spid="35" grpId="0"/>
          <p:bldP spid="36" grpId="0"/>
        </p:bldLst>
      </p:timing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椭圆 17"/>
          <p:cNvSpPr/>
          <p:nvPr/>
        </p:nvSpPr>
        <p:spPr>
          <a:xfrm>
            <a:off x="10376442" y="4827425"/>
            <a:ext cx="133814" cy="133814"/>
          </a:xfrm>
          <a:prstGeom prst="ellipse">
            <a:avLst/>
          </a:prstGeom>
          <a:solidFill>
            <a:schemeClr val="accent1">
              <a:lumMod val="40000"/>
              <a:lumOff val="60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0" y="0"/>
            <a:ext cx="12192000" cy="1102360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blurRad="203200" dist="101600" dir="2700000" algn="tl" rotWithShape="0">
              <a:prstClr val="black">
                <a:alpha val="49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226469" y="244275"/>
            <a:ext cx="4415790" cy="70675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en-US" altLang="zh-CN" sz="4000" dirty="0">
                <a:solidFill>
                  <a:schemeClr val="bg1"/>
                </a:solidFill>
              </a:rPr>
              <a:t>“</a:t>
            </a:r>
            <a:r>
              <a:rPr lang="zh-CN" altLang="en-US" sz="4000" dirty="0">
                <a:solidFill>
                  <a:schemeClr val="bg1"/>
                </a:solidFill>
              </a:rPr>
              <a:t>心屿</a:t>
            </a:r>
            <a:r>
              <a:rPr lang="en-US" altLang="zh-CN" sz="4000" dirty="0">
                <a:solidFill>
                  <a:schemeClr val="bg1"/>
                </a:solidFill>
              </a:rPr>
              <a:t>——</a:t>
            </a:r>
            <a:r>
              <a:rPr lang="zh-CN" altLang="en-US" sz="4000" dirty="0">
                <a:solidFill>
                  <a:schemeClr val="bg1"/>
                </a:solidFill>
              </a:rPr>
              <a:t>项目</a:t>
            </a:r>
            <a:r>
              <a:rPr lang="zh-CN" altLang="en-US" sz="4000" dirty="0">
                <a:solidFill>
                  <a:schemeClr val="bg1"/>
                </a:solidFill>
              </a:rPr>
              <a:t>介绍</a:t>
            </a:r>
            <a:endParaRPr lang="zh-CN" altLang="en-US" sz="4000" dirty="0">
              <a:solidFill>
                <a:schemeClr val="bg1"/>
              </a:solidFill>
            </a:endParaRPr>
          </a:p>
        </p:txBody>
      </p:sp>
      <p:sp>
        <p:nvSpPr>
          <p:cNvPr id="10" name="Shape 2"/>
          <p:cNvSpPr/>
          <p:nvPr/>
        </p:nvSpPr>
        <p:spPr>
          <a:xfrm>
            <a:off x="1388533" y="3089910"/>
            <a:ext cx="1422400" cy="1422400"/>
          </a:xfrm>
          <a:custGeom>
            <a:avLst/>
            <a:gdLst/>
            <a:ahLst/>
            <a:cxnLst/>
            <a:rect l="l" t="t" r="r" b="b"/>
            <a:pathLst>
              <a:path w="1422400" h="1422400">
                <a:moveTo>
                  <a:pt x="711200" y="0"/>
                </a:moveTo>
                <a:lnTo>
                  <a:pt x="711200" y="0"/>
                </a:lnTo>
                <a:cubicBezTo>
                  <a:pt x="1103722" y="0"/>
                  <a:pt x="1422400" y="318678"/>
                  <a:pt x="1422400" y="711200"/>
                </a:cubicBezTo>
                <a:lnTo>
                  <a:pt x="1422400" y="711200"/>
                </a:lnTo>
                <a:cubicBezTo>
                  <a:pt x="1422400" y="1103722"/>
                  <a:pt x="1103722" y="1422400"/>
                  <a:pt x="711200" y="1422400"/>
                </a:cubicBezTo>
                <a:lnTo>
                  <a:pt x="711200" y="1422400"/>
                </a:lnTo>
                <a:cubicBezTo>
                  <a:pt x="318678" y="1422400"/>
                  <a:pt x="0" y="1103722"/>
                  <a:pt x="0" y="711200"/>
                </a:cubicBezTo>
                <a:lnTo>
                  <a:pt x="0" y="711200"/>
                </a:lnTo>
                <a:cubicBezTo>
                  <a:pt x="0" y="318678"/>
                  <a:pt x="318678" y="0"/>
                  <a:pt x="711200" y="0"/>
                </a:cubicBezTo>
                <a:close/>
              </a:path>
            </a:pathLst>
          </a:custGeom>
          <a:solidFill>
            <a:srgbClr val="000000">
              <a:alpha val="0"/>
            </a:srgbClr>
          </a:solidFill>
          <a:ln w="101600">
            <a:solidFill>
              <a:srgbClr val="455273">
                <a:alpha val="25000"/>
              </a:srgbClr>
            </a:solidFill>
            <a:prstDash val="solid"/>
          </a:ln>
        </p:spPr>
      </p:sp>
      <p:grpSp>
        <p:nvGrpSpPr>
          <p:cNvPr id="37" name="组合 36"/>
          <p:cNvGrpSpPr/>
          <p:nvPr/>
        </p:nvGrpSpPr>
        <p:grpSpPr>
          <a:xfrm>
            <a:off x="456565" y="1718310"/>
            <a:ext cx="11938635" cy="3759200"/>
            <a:chOff x="719" y="2440"/>
            <a:chExt cx="18801" cy="5920"/>
          </a:xfrm>
        </p:grpSpPr>
        <p:sp>
          <p:nvSpPr>
            <p:cNvPr id="7" name="Text 0"/>
            <p:cNvSpPr/>
            <p:nvPr/>
          </p:nvSpPr>
          <p:spPr>
            <a:xfrm>
              <a:off x="720" y="2440"/>
              <a:ext cx="18800" cy="800"/>
            </a:xfrm>
            <a:prstGeom prst="rect">
              <a:avLst/>
            </a:prstGeom>
            <a:noFill/>
          </p:spPr>
          <p:txBody>
            <a:bodyPr wrap="square" lIns="0" tIns="0" rIns="0" bIns="0" rtlCol="0" anchor="ctr"/>
            <a:p>
              <a:pPr>
                <a:lnSpc>
                  <a:spcPct val="90000"/>
                </a:lnSpc>
              </a:pPr>
              <a:r>
                <a:rPr lang="en-US" sz="3600" b="1" dirty="0">
                  <a:solidFill>
                    <a:schemeClr val="accent1"/>
                  </a:solidFill>
                  <a:latin typeface="Noto Sans SC" panose="020B0200000000000000" pitchFamily="34" charset="-122"/>
                  <a:ea typeface="Noto Sans SC" panose="020B0200000000000000" pitchFamily="34" charset="-122"/>
                  <a:cs typeface="Noto Sans SC" panose="020B0200000000000000" pitchFamily="34" charset="-120"/>
                </a:rPr>
                <a:t>年轻群体心理痛点</a:t>
              </a:r>
              <a:endParaRPr lang="en-US" sz="3600" b="1" dirty="0">
                <a:solidFill>
                  <a:schemeClr val="accent1"/>
                </a:solidFill>
                <a:latin typeface="Noto Sans SC" panose="020B0200000000000000" pitchFamily="34" charset="-122"/>
                <a:ea typeface="Noto Sans SC" panose="020B0200000000000000" pitchFamily="34" charset="-122"/>
                <a:cs typeface="Noto Sans SC" panose="020B0200000000000000" pitchFamily="34" charset="-120"/>
              </a:endParaRPr>
            </a:p>
          </p:txBody>
        </p:sp>
        <p:sp>
          <p:nvSpPr>
            <p:cNvPr id="9" name="Text 1"/>
            <p:cNvSpPr/>
            <p:nvPr/>
          </p:nvSpPr>
          <p:spPr>
            <a:xfrm>
              <a:off x="720" y="3400"/>
              <a:ext cx="18440" cy="560"/>
            </a:xfrm>
            <a:prstGeom prst="rect">
              <a:avLst/>
            </a:prstGeom>
            <a:noFill/>
          </p:spPr>
          <p:txBody>
            <a:bodyPr wrap="square" lIns="0" tIns="0" rIns="0" bIns="0" rtlCol="0" anchor="ctr"/>
            <a:p>
              <a:pPr>
                <a:lnSpc>
                  <a:spcPct val="130000"/>
                </a:lnSpc>
              </a:pPr>
              <a:r>
                <a:rPr lang="en-US" sz="1800" dirty="0">
                  <a:solidFill>
                    <a:schemeClr val="tx2"/>
                  </a:solidFill>
                  <a:latin typeface="Noto Sans SC" panose="020B0200000000000000" pitchFamily="34" charset="-122"/>
                  <a:ea typeface="Noto Sans SC" panose="020B0200000000000000" pitchFamily="34" charset="-122"/>
                  <a:cs typeface="Noto Sans SC" panose="020B0200000000000000" pitchFamily="34" charset="-120"/>
                </a:rPr>
                <a:t>基于100+用户深访的核心洞察</a:t>
              </a:r>
              <a:endParaRPr lang="en-US" sz="1800" dirty="0">
                <a:solidFill>
                  <a:schemeClr val="tx2"/>
                </a:solidFill>
                <a:latin typeface="Noto Sans SC" panose="020B0200000000000000" pitchFamily="34" charset="-122"/>
                <a:ea typeface="Noto Sans SC" panose="020B0200000000000000" pitchFamily="34" charset="-122"/>
                <a:cs typeface="Noto Sans SC" panose="020B0200000000000000" pitchFamily="34" charset="-120"/>
              </a:endParaRPr>
            </a:p>
          </p:txBody>
        </p:sp>
        <p:sp>
          <p:nvSpPr>
            <p:cNvPr id="11" name="Shape 3"/>
            <p:cNvSpPr/>
            <p:nvPr/>
          </p:nvSpPr>
          <p:spPr>
            <a:xfrm>
              <a:off x="2347" y="4760"/>
              <a:ext cx="1920" cy="1920"/>
            </a:xfrm>
            <a:custGeom>
              <a:avLst/>
              <a:gdLst/>
              <a:ahLst/>
              <a:cxnLst/>
              <a:rect l="l" t="t" r="r" b="b"/>
              <a:pathLst>
                <a:path w="1219200" h="1219200">
                  <a:moveTo>
                    <a:pt x="609600" y="0"/>
                  </a:moveTo>
                  <a:lnTo>
                    <a:pt x="609600" y="0"/>
                  </a:lnTo>
                  <a:cubicBezTo>
                    <a:pt x="946047" y="0"/>
                    <a:pt x="1219200" y="273153"/>
                    <a:pt x="1219200" y="609600"/>
                  </a:cubicBezTo>
                  <a:lnTo>
                    <a:pt x="1219200" y="609600"/>
                  </a:lnTo>
                  <a:cubicBezTo>
                    <a:pt x="1219200" y="946047"/>
                    <a:pt x="946047" y="1219200"/>
                    <a:pt x="609600" y="1219200"/>
                  </a:cubicBezTo>
                  <a:lnTo>
                    <a:pt x="609600" y="1219200"/>
                  </a:lnTo>
                  <a:cubicBezTo>
                    <a:pt x="273153" y="1219200"/>
                    <a:pt x="0" y="946047"/>
                    <a:pt x="0" y="609600"/>
                  </a:cubicBezTo>
                  <a:lnTo>
                    <a:pt x="0" y="609600"/>
                  </a:lnTo>
                  <a:cubicBezTo>
                    <a:pt x="0" y="273153"/>
                    <a:pt x="273153" y="0"/>
                    <a:pt x="609600" y="0"/>
                  </a:cubicBezTo>
                  <a:close/>
                </a:path>
              </a:pathLst>
            </a:custGeom>
            <a:solidFill>
              <a:srgbClr val="000000">
                <a:alpha val="0"/>
              </a:srgbClr>
            </a:solidFill>
            <a:ln w="101600">
              <a:solidFill>
                <a:schemeClr val="accent1"/>
              </a:solidFill>
              <a:prstDash val="solid"/>
            </a:ln>
          </p:spPr>
        </p:sp>
        <p:sp>
          <p:nvSpPr>
            <p:cNvPr id="12" name="Text 4"/>
            <p:cNvSpPr/>
            <p:nvPr/>
          </p:nvSpPr>
          <p:spPr>
            <a:xfrm>
              <a:off x="2656" y="5372"/>
              <a:ext cx="2260" cy="800"/>
            </a:xfrm>
            <a:prstGeom prst="rect">
              <a:avLst/>
            </a:prstGeom>
            <a:noFill/>
          </p:spPr>
          <p:txBody>
            <a:bodyPr wrap="square" lIns="0" tIns="0" rIns="0" bIns="0" rtlCol="0" anchor="ctr"/>
            <a:p>
              <a:pPr>
                <a:lnSpc>
                  <a:spcPct val="90000"/>
                </a:lnSpc>
              </a:pPr>
              <a:r>
                <a:rPr lang="en-US" sz="3600" b="1" dirty="0">
                  <a:solidFill>
                    <a:srgbClr val="004080"/>
                  </a:solidFill>
                  <a:latin typeface="Noto Sans SC" panose="020B0200000000000000" pitchFamily="34" charset="-122"/>
                  <a:ea typeface="Noto Sans SC" panose="020B0200000000000000" pitchFamily="34" charset="-122"/>
                  <a:cs typeface="Noto Sans SC" panose="020B0200000000000000" pitchFamily="34" charset="-120"/>
                </a:rPr>
                <a:t>82%</a:t>
              </a:r>
              <a:endParaRPr lang="en-US" sz="1600" dirty="0"/>
            </a:p>
          </p:txBody>
        </p:sp>
        <p:sp>
          <p:nvSpPr>
            <p:cNvPr id="14" name="Text 5"/>
            <p:cNvSpPr/>
            <p:nvPr/>
          </p:nvSpPr>
          <p:spPr>
            <a:xfrm>
              <a:off x="1890" y="7160"/>
              <a:ext cx="2697" cy="480"/>
            </a:xfrm>
            <a:prstGeom prst="rect">
              <a:avLst/>
            </a:prstGeom>
            <a:noFill/>
          </p:spPr>
          <p:txBody>
            <a:bodyPr wrap="square" lIns="0" tIns="0" rIns="0" bIns="0" rtlCol="0" anchor="ctr"/>
            <a:p>
              <a:pPr algn="ctr">
                <a:lnSpc>
                  <a:spcPct val="130000"/>
                </a:lnSpc>
              </a:pPr>
              <a:r>
                <a:rPr lang="en-US" sz="2000" b="1" dirty="0">
                  <a:solidFill>
                    <a:srgbClr val="4A4A4A"/>
                  </a:solidFill>
                  <a:latin typeface="Noto Sans SC" panose="020B0200000000000000" pitchFamily="34" charset="-122"/>
                  <a:ea typeface="Noto Sans SC" panose="020B0200000000000000" pitchFamily="34" charset="-122"/>
                  <a:cs typeface="Noto Sans SC" panose="020B0200000000000000" pitchFamily="34" charset="-120"/>
                </a:rPr>
                <a:t>用户首要诉求</a:t>
              </a:r>
              <a:endParaRPr lang="en-US" sz="2000" b="1" dirty="0">
                <a:solidFill>
                  <a:srgbClr val="4A4A4A"/>
                </a:solidFill>
                <a:latin typeface="Noto Sans SC" panose="020B0200000000000000" pitchFamily="34" charset="-122"/>
                <a:ea typeface="Noto Sans SC" panose="020B0200000000000000" pitchFamily="34" charset="-122"/>
                <a:cs typeface="Noto Sans SC" panose="020B0200000000000000" pitchFamily="34" charset="-120"/>
              </a:endParaRPr>
            </a:p>
          </p:txBody>
        </p:sp>
        <p:sp>
          <p:nvSpPr>
            <p:cNvPr id="21" name="Text 6"/>
            <p:cNvSpPr/>
            <p:nvPr/>
          </p:nvSpPr>
          <p:spPr>
            <a:xfrm>
              <a:off x="719" y="7960"/>
              <a:ext cx="5370" cy="400"/>
            </a:xfrm>
            <a:prstGeom prst="rect">
              <a:avLst/>
            </a:prstGeom>
            <a:noFill/>
          </p:spPr>
          <p:txBody>
            <a:bodyPr wrap="square" lIns="0" tIns="0" rIns="0" bIns="0" rtlCol="0" anchor="ctr"/>
            <a:p>
              <a:pPr algn="ctr">
                <a:lnSpc>
                  <a:spcPct val="120000"/>
                </a:lnSpc>
              </a:pPr>
              <a:r>
                <a:rPr lang="en-US" sz="1800" dirty="0">
                  <a:solidFill>
                    <a:srgbClr val="4A4A4A"/>
                  </a:solidFill>
                  <a:latin typeface="Noto Sans SC" panose="020B0200000000000000" pitchFamily="34" charset="-122"/>
                  <a:ea typeface="Noto Sans SC" panose="020B0200000000000000" pitchFamily="34" charset="-122"/>
                  <a:cs typeface="Noto Sans SC" panose="020B0200000000000000" pitchFamily="34" charset="-120"/>
                </a:rPr>
                <a:t>“低压力、即时性”心理支持</a:t>
              </a:r>
              <a:endParaRPr lang="en-US" sz="1800" dirty="0">
                <a:solidFill>
                  <a:srgbClr val="4A4A4A"/>
                </a:solidFill>
                <a:latin typeface="Noto Sans SC" panose="020B0200000000000000" pitchFamily="34" charset="-122"/>
                <a:ea typeface="Noto Sans SC" panose="020B0200000000000000" pitchFamily="34" charset="-122"/>
                <a:cs typeface="Noto Sans SC" panose="020B0200000000000000" pitchFamily="34" charset="-120"/>
              </a:endParaRPr>
            </a:p>
          </p:txBody>
        </p:sp>
      </p:grpSp>
      <p:grpSp>
        <p:nvGrpSpPr>
          <p:cNvPr id="36" name="组合 35"/>
          <p:cNvGrpSpPr/>
          <p:nvPr/>
        </p:nvGrpSpPr>
        <p:grpSpPr>
          <a:xfrm>
            <a:off x="4554855" y="2635250"/>
            <a:ext cx="6856095" cy="1162050"/>
            <a:chOff x="7173" y="4960"/>
            <a:chExt cx="10797" cy="1360"/>
          </a:xfrm>
        </p:grpSpPr>
        <p:sp>
          <p:nvSpPr>
            <p:cNvPr id="22" name="Shape 7"/>
            <p:cNvSpPr/>
            <p:nvPr/>
          </p:nvSpPr>
          <p:spPr>
            <a:xfrm>
              <a:off x="7173" y="4960"/>
              <a:ext cx="10797" cy="1360"/>
            </a:xfrm>
            <a:custGeom>
              <a:avLst/>
              <a:gdLst/>
              <a:ahLst/>
              <a:cxnLst/>
              <a:rect l="l" t="t" r="r" b="b"/>
              <a:pathLst>
                <a:path w="7378700" h="863600">
                  <a:moveTo>
                    <a:pt x="101603" y="0"/>
                  </a:moveTo>
                  <a:lnTo>
                    <a:pt x="7277097" y="0"/>
                  </a:lnTo>
                  <a:cubicBezTo>
                    <a:pt x="7333211" y="0"/>
                    <a:pt x="7378700" y="45489"/>
                    <a:pt x="7378700" y="101603"/>
                  </a:cubicBezTo>
                  <a:lnTo>
                    <a:pt x="7378700" y="761997"/>
                  </a:lnTo>
                  <a:cubicBezTo>
                    <a:pt x="7378700" y="818111"/>
                    <a:pt x="7333211" y="863600"/>
                    <a:pt x="7277097" y="863600"/>
                  </a:cubicBezTo>
                  <a:lnTo>
                    <a:pt x="101603" y="863600"/>
                  </a:lnTo>
                  <a:cubicBezTo>
                    <a:pt x="45527" y="863600"/>
                    <a:pt x="0" y="818073"/>
                    <a:pt x="0" y="761997"/>
                  </a:cubicBezTo>
                  <a:lnTo>
                    <a:pt x="0" y="101603"/>
                  </a:lnTo>
                  <a:cubicBezTo>
                    <a:pt x="0" y="45527"/>
                    <a:pt x="45527" y="0"/>
                    <a:pt x="101603" y="0"/>
                  </a:cubicBez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</p:spPr>
          <p:txBody>
            <a:bodyPr/>
            <a:p>
              <a:endParaRPr lang="zh-CN" altLang="en-US"/>
            </a:p>
          </p:txBody>
        </p:sp>
        <p:sp>
          <p:nvSpPr>
            <p:cNvPr id="23" name="Shape 8"/>
            <p:cNvSpPr/>
            <p:nvPr/>
          </p:nvSpPr>
          <p:spPr>
            <a:xfrm>
              <a:off x="7413" y="5240"/>
              <a:ext cx="948" cy="800"/>
            </a:xfrm>
            <a:custGeom>
              <a:avLst/>
              <a:gdLst/>
              <a:ahLst/>
              <a:cxnLst/>
              <a:rect l="l" t="t" r="r" b="b"/>
              <a:pathLst>
                <a:path w="508000" h="508000">
                  <a:moveTo>
                    <a:pt x="254000" y="0"/>
                  </a:moveTo>
                  <a:lnTo>
                    <a:pt x="254000" y="0"/>
                  </a:lnTo>
                  <a:cubicBezTo>
                    <a:pt x="394186" y="0"/>
                    <a:pt x="508000" y="113814"/>
                    <a:pt x="508000" y="254000"/>
                  </a:cubicBezTo>
                  <a:lnTo>
                    <a:pt x="508000" y="254000"/>
                  </a:lnTo>
                  <a:cubicBezTo>
                    <a:pt x="508000" y="394186"/>
                    <a:pt x="394186" y="508000"/>
                    <a:pt x="254000" y="508000"/>
                  </a:cubicBezTo>
                  <a:lnTo>
                    <a:pt x="254000" y="508000"/>
                  </a:lnTo>
                  <a:cubicBezTo>
                    <a:pt x="113814" y="508000"/>
                    <a:pt x="0" y="394186"/>
                    <a:pt x="0" y="254000"/>
                  </a:cubicBezTo>
                  <a:lnTo>
                    <a:pt x="0" y="254000"/>
                  </a:lnTo>
                  <a:cubicBezTo>
                    <a:pt x="0" y="113814"/>
                    <a:pt x="113814" y="0"/>
                    <a:pt x="254000" y="0"/>
                  </a:cubicBezTo>
                  <a:close/>
                </a:path>
              </a:pathLst>
            </a:custGeom>
            <a:solidFill>
              <a:srgbClr val="3A7BD5"/>
            </a:solidFill>
          </p:spPr>
          <p:txBody>
            <a:bodyPr/>
            <a:p>
              <a:endParaRPr lang="zh-CN" altLang="en-US"/>
            </a:p>
          </p:txBody>
        </p:sp>
        <p:sp>
          <p:nvSpPr>
            <p:cNvPr id="24" name="Shape 9"/>
            <p:cNvSpPr/>
            <p:nvPr/>
          </p:nvSpPr>
          <p:spPr>
            <a:xfrm>
              <a:off x="7673" y="5480"/>
              <a:ext cx="431" cy="320"/>
            </a:xfrm>
            <a:custGeom>
              <a:avLst/>
              <a:gdLst/>
              <a:ahLst/>
              <a:cxnLst/>
              <a:rect l="l" t="t" r="r" b="b"/>
              <a:pathLst>
                <a:path w="177800" h="203200">
                  <a:moveTo>
                    <a:pt x="67866" y="-6350"/>
                  </a:moveTo>
                  <a:cubicBezTo>
                    <a:pt x="53419" y="-6350"/>
                    <a:pt x="44926" y="16788"/>
                    <a:pt x="40759" y="38100"/>
                  </a:cubicBezTo>
                  <a:lnTo>
                    <a:pt x="28575" y="38100"/>
                  </a:lnTo>
                  <a:cubicBezTo>
                    <a:pt x="23297" y="38100"/>
                    <a:pt x="19050" y="42347"/>
                    <a:pt x="19050" y="47625"/>
                  </a:cubicBezTo>
                  <a:cubicBezTo>
                    <a:pt x="19050" y="52903"/>
                    <a:pt x="23297" y="57150"/>
                    <a:pt x="28575" y="57150"/>
                  </a:cubicBezTo>
                  <a:lnTo>
                    <a:pt x="38100" y="57150"/>
                  </a:lnTo>
                  <a:lnTo>
                    <a:pt x="38100" y="69850"/>
                  </a:lnTo>
                  <a:cubicBezTo>
                    <a:pt x="38100" y="76597"/>
                    <a:pt x="39410" y="83026"/>
                    <a:pt x="41791" y="88900"/>
                  </a:cubicBezTo>
                  <a:lnTo>
                    <a:pt x="38100" y="88900"/>
                  </a:lnTo>
                  <a:lnTo>
                    <a:pt x="38100" y="88900"/>
                  </a:lnTo>
                  <a:lnTo>
                    <a:pt x="29964" y="88900"/>
                  </a:lnTo>
                  <a:cubicBezTo>
                    <a:pt x="23932" y="88900"/>
                    <a:pt x="19050" y="93782"/>
                    <a:pt x="19050" y="99814"/>
                  </a:cubicBezTo>
                  <a:cubicBezTo>
                    <a:pt x="19050" y="101005"/>
                    <a:pt x="19248" y="102156"/>
                    <a:pt x="19606" y="103267"/>
                  </a:cubicBezTo>
                  <a:lnTo>
                    <a:pt x="31075" y="137636"/>
                  </a:lnTo>
                  <a:cubicBezTo>
                    <a:pt x="15954" y="150654"/>
                    <a:pt x="6350" y="169902"/>
                    <a:pt x="6350" y="191413"/>
                  </a:cubicBezTo>
                  <a:cubicBezTo>
                    <a:pt x="6350" y="197922"/>
                    <a:pt x="11628" y="203200"/>
                    <a:pt x="18137" y="203200"/>
                  </a:cubicBezTo>
                  <a:lnTo>
                    <a:pt x="159663" y="203200"/>
                  </a:lnTo>
                  <a:cubicBezTo>
                    <a:pt x="166172" y="203200"/>
                    <a:pt x="171450" y="197922"/>
                    <a:pt x="171450" y="191413"/>
                  </a:cubicBezTo>
                  <a:cubicBezTo>
                    <a:pt x="171450" y="169902"/>
                    <a:pt x="161846" y="150654"/>
                    <a:pt x="146725" y="137676"/>
                  </a:cubicBezTo>
                  <a:lnTo>
                    <a:pt x="158194" y="103307"/>
                  </a:lnTo>
                  <a:cubicBezTo>
                    <a:pt x="158552" y="102195"/>
                    <a:pt x="158750" y="101044"/>
                    <a:pt x="158750" y="99854"/>
                  </a:cubicBezTo>
                  <a:cubicBezTo>
                    <a:pt x="158750" y="93821"/>
                    <a:pt x="153868" y="88940"/>
                    <a:pt x="147836" y="88940"/>
                  </a:cubicBezTo>
                  <a:lnTo>
                    <a:pt x="139700" y="88940"/>
                  </a:lnTo>
                  <a:lnTo>
                    <a:pt x="139700" y="88940"/>
                  </a:lnTo>
                  <a:lnTo>
                    <a:pt x="136009" y="88940"/>
                  </a:lnTo>
                  <a:cubicBezTo>
                    <a:pt x="138390" y="83066"/>
                    <a:pt x="139700" y="76637"/>
                    <a:pt x="139700" y="69890"/>
                  </a:cubicBezTo>
                  <a:lnTo>
                    <a:pt x="139700" y="57190"/>
                  </a:lnTo>
                  <a:lnTo>
                    <a:pt x="149225" y="57190"/>
                  </a:lnTo>
                  <a:cubicBezTo>
                    <a:pt x="154503" y="57190"/>
                    <a:pt x="158750" y="52943"/>
                    <a:pt x="158750" y="47665"/>
                  </a:cubicBezTo>
                  <a:cubicBezTo>
                    <a:pt x="158750" y="42386"/>
                    <a:pt x="154503" y="38140"/>
                    <a:pt x="149225" y="38140"/>
                  </a:cubicBezTo>
                  <a:lnTo>
                    <a:pt x="137041" y="38140"/>
                  </a:lnTo>
                  <a:cubicBezTo>
                    <a:pt x="132913" y="16827"/>
                    <a:pt x="124381" y="-6310"/>
                    <a:pt x="109934" y="-6310"/>
                  </a:cubicBezTo>
                  <a:cubicBezTo>
                    <a:pt x="106124" y="-6310"/>
                    <a:pt x="102394" y="-4763"/>
                    <a:pt x="99020" y="-3056"/>
                  </a:cubicBezTo>
                  <a:cubicBezTo>
                    <a:pt x="95766" y="-1429"/>
                    <a:pt x="91718" y="40"/>
                    <a:pt x="88900" y="40"/>
                  </a:cubicBezTo>
                  <a:cubicBezTo>
                    <a:pt x="86082" y="40"/>
                    <a:pt x="82034" y="-1429"/>
                    <a:pt x="78780" y="-3056"/>
                  </a:cubicBezTo>
                  <a:cubicBezTo>
                    <a:pt x="75406" y="-4802"/>
                    <a:pt x="71676" y="-6350"/>
                    <a:pt x="67866" y="-6350"/>
                  </a:cubicBezTo>
                  <a:close/>
                  <a:moveTo>
                    <a:pt x="105053" y="185896"/>
                  </a:moveTo>
                  <a:lnTo>
                    <a:pt x="95210" y="157758"/>
                  </a:lnTo>
                  <a:lnTo>
                    <a:pt x="106283" y="144859"/>
                  </a:lnTo>
                  <a:cubicBezTo>
                    <a:pt x="107355" y="143589"/>
                    <a:pt x="107950" y="142002"/>
                    <a:pt x="107950" y="140335"/>
                  </a:cubicBezTo>
                  <a:cubicBezTo>
                    <a:pt x="107950" y="136485"/>
                    <a:pt x="104854" y="133390"/>
                    <a:pt x="101005" y="133390"/>
                  </a:cubicBezTo>
                  <a:lnTo>
                    <a:pt x="76795" y="133390"/>
                  </a:lnTo>
                  <a:cubicBezTo>
                    <a:pt x="72946" y="133390"/>
                    <a:pt x="69850" y="136485"/>
                    <a:pt x="69850" y="140335"/>
                  </a:cubicBezTo>
                  <a:cubicBezTo>
                    <a:pt x="69850" y="142002"/>
                    <a:pt x="70445" y="143589"/>
                    <a:pt x="71517" y="144859"/>
                  </a:cubicBezTo>
                  <a:lnTo>
                    <a:pt x="82590" y="157758"/>
                  </a:lnTo>
                  <a:lnTo>
                    <a:pt x="72747" y="185896"/>
                  </a:lnTo>
                  <a:lnTo>
                    <a:pt x="50125" y="114300"/>
                  </a:lnTo>
                  <a:lnTo>
                    <a:pt x="64294" y="114300"/>
                  </a:lnTo>
                  <a:cubicBezTo>
                    <a:pt x="71596" y="118348"/>
                    <a:pt x="79970" y="120650"/>
                    <a:pt x="88900" y="120650"/>
                  </a:cubicBezTo>
                  <a:cubicBezTo>
                    <a:pt x="97830" y="120650"/>
                    <a:pt x="106204" y="118348"/>
                    <a:pt x="113506" y="114300"/>
                  </a:cubicBezTo>
                  <a:lnTo>
                    <a:pt x="127675" y="114300"/>
                  </a:lnTo>
                  <a:lnTo>
                    <a:pt x="105053" y="185896"/>
                  </a:lnTo>
                  <a:close/>
                  <a:moveTo>
                    <a:pt x="88900" y="101600"/>
                  </a:moveTo>
                  <a:cubicBezTo>
                    <a:pt x="75128" y="101600"/>
                    <a:pt x="63421" y="92829"/>
                    <a:pt x="59015" y="80566"/>
                  </a:cubicBezTo>
                  <a:cubicBezTo>
                    <a:pt x="61277" y="81836"/>
                    <a:pt x="63897" y="82550"/>
                    <a:pt x="66675" y="82550"/>
                  </a:cubicBezTo>
                  <a:lnTo>
                    <a:pt x="71596" y="82550"/>
                  </a:lnTo>
                  <a:cubicBezTo>
                    <a:pt x="78145" y="82550"/>
                    <a:pt x="83939" y="78343"/>
                    <a:pt x="86003" y="72152"/>
                  </a:cubicBezTo>
                  <a:cubicBezTo>
                    <a:pt x="86916" y="69374"/>
                    <a:pt x="90845" y="69374"/>
                    <a:pt x="91757" y="72152"/>
                  </a:cubicBezTo>
                  <a:cubicBezTo>
                    <a:pt x="93821" y="78343"/>
                    <a:pt x="99655" y="82550"/>
                    <a:pt x="106164" y="82550"/>
                  </a:cubicBezTo>
                  <a:lnTo>
                    <a:pt x="111085" y="82550"/>
                  </a:lnTo>
                  <a:cubicBezTo>
                    <a:pt x="113863" y="82550"/>
                    <a:pt x="116483" y="81836"/>
                    <a:pt x="118745" y="80566"/>
                  </a:cubicBezTo>
                  <a:cubicBezTo>
                    <a:pt x="114340" y="92829"/>
                    <a:pt x="102632" y="101600"/>
                    <a:pt x="88860" y="101600"/>
                  </a:cubicBezTo>
                  <a:close/>
                </a:path>
              </a:pathLst>
            </a:custGeom>
            <a:solidFill>
              <a:srgbClr val="FFFFFF"/>
            </a:solidFill>
          </p:spPr>
        </p:sp>
        <p:sp>
          <p:nvSpPr>
            <p:cNvPr id="25" name="Text 10"/>
            <p:cNvSpPr/>
            <p:nvPr/>
          </p:nvSpPr>
          <p:spPr>
            <a:xfrm>
              <a:off x="8813" y="5200"/>
              <a:ext cx="5920" cy="480"/>
            </a:xfrm>
            <a:prstGeom prst="rect">
              <a:avLst/>
            </a:prstGeom>
            <a:noFill/>
          </p:spPr>
          <p:txBody>
            <a:bodyPr wrap="square" lIns="0" tIns="0" rIns="0" bIns="0" rtlCol="0" anchor="ctr"/>
            <a:p>
              <a:pPr>
                <a:lnSpc>
                  <a:spcPct val="130000"/>
                </a:lnSpc>
              </a:pPr>
              <a:r>
                <a:rPr lang="en-US" sz="2000" b="1" dirty="0">
                  <a:solidFill>
                    <a:schemeClr val="accent1"/>
                  </a:solidFill>
                  <a:latin typeface="Noto Sans SC" panose="020B0200000000000000" pitchFamily="34" charset="-122"/>
                  <a:ea typeface="Noto Sans SC" panose="020B0200000000000000" pitchFamily="34" charset="-122"/>
                  <a:cs typeface="Noto Sans SC" panose="020B0200000000000000" pitchFamily="34" charset="-120"/>
                </a:rPr>
                <a:t>核心场景：匿名倾诉</a:t>
              </a:r>
              <a:endParaRPr lang="en-US" sz="2000" b="1" dirty="0">
                <a:solidFill>
                  <a:schemeClr val="accent1"/>
                </a:solidFill>
                <a:latin typeface="Noto Sans SC" panose="020B0200000000000000" pitchFamily="34" charset="-122"/>
                <a:ea typeface="Noto Sans SC" panose="020B0200000000000000" pitchFamily="34" charset="-122"/>
                <a:cs typeface="Noto Sans SC" panose="020B0200000000000000" pitchFamily="34" charset="-120"/>
              </a:endParaRPr>
            </a:p>
          </p:txBody>
        </p:sp>
        <p:sp>
          <p:nvSpPr>
            <p:cNvPr id="26" name="Text 11"/>
            <p:cNvSpPr/>
            <p:nvPr/>
          </p:nvSpPr>
          <p:spPr>
            <a:xfrm>
              <a:off x="8670" y="5680"/>
              <a:ext cx="7290" cy="454"/>
            </a:xfrm>
            <a:prstGeom prst="rect">
              <a:avLst/>
            </a:prstGeom>
            <a:noFill/>
          </p:spPr>
          <p:txBody>
            <a:bodyPr wrap="square" lIns="0" tIns="0" rIns="0" bIns="0" rtlCol="0" anchor="ctr"/>
            <a:p>
              <a:pPr>
                <a:lnSpc>
                  <a:spcPct val="120000"/>
                </a:lnSpc>
              </a:pPr>
              <a:r>
                <a:rPr lang="en-US" sz="1800" dirty="0">
                  <a:solidFill>
                    <a:srgbClr val="4A4A4A"/>
                  </a:solidFill>
                  <a:latin typeface="Noto Sans SC" panose="020B0200000000000000" pitchFamily="34" charset="-122"/>
                  <a:ea typeface="Noto Sans SC" panose="020B0200000000000000" pitchFamily="34" charset="-122"/>
                  <a:cs typeface="Noto Sans SC" panose="020B0200000000000000" pitchFamily="34" charset="-120"/>
                </a:rPr>
                <a:t>“情绪低落时想倾诉，但不想暴露真实身份”</a:t>
              </a:r>
              <a:endParaRPr lang="en-US" sz="1800" dirty="0">
                <a:solidFill>
                  <a:srgbClr val="4A4A4A"/>
                </a:solidFill>
                <a:latin typeface="Noto Sans SC" panose="020B0200000000000000" pitchFamily="34" charset="-122"/>
                <a:ea typeface="Noto Sans SC" panose="020B0200000000000000" pitchFamily="34" charset="-122"/>
                <a:cs typeface="Noto Sans SC" panose="020B0200000000000000" pitchFamily="34" charset="-120"/>
              </a:endParaRPr>
            </a:p>
          </p:txBody>
        </p:sp>
      </p:grpSp>
      <p:grpSp>
        <p:nvGrpSpPr>
          <p:cNvPr id="38" name="组合 37"/>
          <p:cNvGrpSpPr/>
          <p:nvPr/>
        </p:nvGrpSpPr>
        <p:grpSpPr>
          <a:xfrm>
            <a:off x="4554855" y="4216400"/>
            <a:ext cx="6856730" cy="1162050"/>
            <a:chOff x="7173" y="6640"/>
            <a:chExt cx="11620" cy="1360"/>
          </a:xfrm>
        </p:grpSpPr>
        <p:sp>
          <p:nvSpPr>
            <p:cNvPr id="27" name="Shape 12"/>
            <p:cNvSpPr/>
            <p:nvPr/>
          </p:nvSpPr>
          <p:spPr>
            <a:xfrm>
              <a:off x="7173" y="6640"/>
              <a:ext cx="11620" cy="1360"/>
            </a:xfrm>
            <a:custGeom>
              <a:avLst/>
              <a:gdLst/>
              <a:ahLst/>
              <a:cxnLst/>
              <a:rect l="l" t="t" r="r" b="b"/>
              <a:pathLst>
                <a:path w="7378700" h="863600">
                  <a:moveTo>
                    <a:pt x="101603" y="0"/>
                  </a:moveTo>
                  <a:lnTo>
                    <a:pt x="7277097" y="0"/>
                  </a:lnTo>
                  <a:cubicBezTo>
                    <a:pt x="7333211" y="0"/>
                    <a:pt x="7378700" y="45489"/>
                    <a:pt x="7378700" y="101603"/>
                  </a:cubicBezTo>
                  <a:lnTo>
                    <a:pt x="7378700" y="761997"/>
                  </a:lnTo>
                  <a:cubicBezTo>
                    <a:pt x="7378700" y="818111"/>
                    <a:pt x="7333211" y="863600"/>
                    <a:pt x="7277097" y="863600"/>
                  </a:cubicBezTo>
                  <a:lnTo>
                    <a:pt x="101603" y="863600"/>
                  </a:lnTo>
                  <a:cubicBezTo>
                    <a:pt x="45527" y="863600"/>
                    <a:pt x="0" y="818073"/>
                    <a:pt x="0" y="761997"/>
                  </a:cubicBezTo>
                  <a:lnTo>
                    <a:pt x="0" y="101603"/>
                  </a:lnTo>
                  <a:cubicBezTo>
                    <a:pt x="0" y="45527"/>
                    <a:pt x="45527" y="0"/>
                    <a:pt x="101603" y="0"/>
                  </a:cubicBezTo>
                  <a:close/>
                </a:path>
              </a:pathLst>
            </a:custGeom>
            <a:solidFill>
              <a:schemeClr val="tx1">
                <a:lumMod val="25000"/>
                <a:lumOff val="75000"/>
              </a:schemeClr>
            </a:solidFill>
          </p:spPr>
        </p:sp>
        <p:sp>
          <p:nvSpPr>
            <p:cNvPr id="28" name="Shape 13"/>
            <p:cNvSpPr/>
            <p:nvPr/>
          </p:nvSpPr>
          <p:spPr>
            <a:xfrm>
              <a:off x="7413" y="6920"/>
              <a:ext cx="949" cy="800"/>
            </a:xfrm>
            <a:custGeom>
              <a:avLst/>
              <a:gdLst/>
              <a:ahLst/>
              <a:cxnLst/>
              <a:rect l="l" t="t" r="r" b="b"/>
              <a:pathLst>
                <a:path w="508000" h="508000">
                  <a:moveTo>
                    <a:pt x="254000" y="0"/>
                  </a:moveTo>
                  <a:lnTo>
                    <a:pt x="254000" y="0"/>
                  </a:lnTo>
                  <a:cubicBezTo>
                    <a:pt x="394186" y="0"/>
                    <a:pt x="508000" y="113814"/>
                    <a:pt x="508000" y="254000"/>
                  </a:cubicBezTo>
                  <a:lnTo>
                    <a:pt x="508000" y="254000"/>
                  </a:lnTo>
                  <a:cubicBezTo>
                    <a:pt x="508000" y="394186"/>
                    <a:pt x="394186" y="508000"/>
                    <a:pt x="254000" y="508000"/>
                  </a:cubicBezTo>
                  <a:lnTo>
                    <a:pt x="254000" y="508000"/>
                  </a:lnTo>
                  <a:cubicBezTo>
                    <a:pt x="113814" y="508000"/>
                    <a:pt x="0" y="394186"/>
                    <a:pt x="0" y="254000"/>
                  </a:cubicBezTo>
                  <a:lnTo>
                    <a:pt x="0" y="254000"/>
                  </a:lnTo>
                  <a:cubicBezTo>
                    <a:pt x="0" y="113814"/>
                    <a:pt x="113814" y="0"/>
                    <a:pt x="254000" y="0"/>
                  </a:cubicBezTo>
                  <a:close/>
                </a:path>
              </a:pathLst>
            </a:custGeom>
            <a:solidFill>
              <a:srgbClr val="3A7BD5"/>
            </a:solidFill>
          </p:spPr>
        </p:sp>
        <p:sp>
          <p:nvSpPr>
            <p:cNvPr id="29" name="Shape 14"/>
            <p:cNvSpPr/>
            <p:nvPr/>
          </p:nvSpPr>
          <p:spPr>
            <a:xfrm>
              <a:off x="7653" y="7160"/>
              <a:ext cx="451" cy="320"/>
            </a:xfrm>
            <a:custGeom>
              <a:avLst/>
              <a:gdLst/>
              <a:ahLst/>
              <a:cxnLst/>
              <a:rect l="l" t="t" r="r" b="b"/>
              <a:pathLst>
                <a:path w="203200" h="203200">
                  <a:moveTo>
                    <a:pt x="188635" y="40"/>
                  </a:moveTo>
                  <a:cubicBezTo>
                    <a:pt x="192564" y="-278"/>
                    <a:pt x="196413" y="1230"/>
                    <a:pt x="199192" y="4008"/>
                  </a:cubicBezTo>
                  <a:cubicBezTo>
                    <a:pt x="201970" y="6787"/>
                    <a:pt x="203478" y="10636"/>
                    <a:pt x="203160" y="14565"/>
                  </a:cubicBezTo>
                  <a:cubicBezTo>
                    <a:pt x="201573" y="34131"/>
                    <a:pt x="196255" y="64651"/>
                    <a:pt x="184785" y="93821"/>
                  </a:cubicBezTo>
                  <a:cubicBezTo>
                    <a:pt x="184071" y="95607"/>
                    <a:pt x="182602" y="96957"/>
                    <a:pt x="180737" y="97512"/>
                  </a:cubicBezTo>
                  <a:lnTo>
                    <a:pt x="148630" y="107156"/>
                  </a:lnTo>
                  <a:cubicBezTo>
                    <a:pt x="147082" y="107633"/>
                    <a:pt x="146050" y="109022"/>
                    <a:pt x="146050" y="110649"/>
                  </a:cubicBezTo>
                  <a:cubicBezTo>
                    <a:pt x="146050" y="112673"/>
                    <a:pt x="147677" y="114300"/>
                    <a:pt x="149701" y="114300"/>
                  </a:cubicBezTo>
                  <a:lnTo>
                    <a:pt x="165021" y="114300"/>
                  </a:lnTo>
                  <a:cubicBezTo>
                    <a:pt x="169783" y="114300"/>
                    <a:pt x="172839" y="119380"/>
                    <a:pt x="170378" y="123468"/>
                  </a:cubicBezTo>
                  <a:cubicBezTo>
                    <a:pt x="168791" y="126127"/>
                    <a:pt x="167084" y="128707"/>
                    <a:pt x="165338" y="131247"/>
                  </a:cubicBezTo>
                  <a:cubicBezTo>
                    <a:pt x="164544" y="132398"/>
                    <a:pt x="163354" y="133231"/>
                    <a:pt x="162004" y="133668"/>
                  </a:cubicBezTo>
                  <a:lnTo>
                    <a:pt x="123230" y="145256"/>
                  </a:lnTo>
                  <a:cubicBezTo>
                    <a:pt x="121682" y="145733"/>
                    <a:pt x="120650" y="147122"/>
                    <a:pt x="120650" y="148749"/>
                  </a:cubicBezTo>
                  <a:cubicBezTo>
                    <a:pt x="120650" y="150773"/>
                    <a:pt x="122277" y="152400"/>
                    <a:pt x="124301" y="152400"/>
                  </a:cubicBezTo>
                  <a:lnTo>
                    <a:pt x="130651" y="152400"/>
                  </a:lnTo>
                  <a:cubicBezTo>
                    <a:pt x="136446" y="152400"/>
                    <a:pt x="138986" y="159306"/>
                    <a:pt x="134144" y="162481"/>
                  </a:cubicBezTo>
                  <a:cubicBezTo>
                    <a:pt x="107156" y="180340"/>
                    <a:pt x="79494" y="179665"/>
                    <a:pt x="61754" y="174903"/>
                  </a:cubicBezTo>
                  <a:cubicBezTo>
                    <a:pt x="56713" y="173553"/>
                    <a:pt x="52229" y="170974"/>
                    <a:pt x="48101" y="167799"/>
                  </a:cubicBezTo>
                  <a:lnTo>
                    <a:pt x="19050" y="196850"/>
                  </a:lnTo>
                  <a:cubicBezTo>
                    <a:pt x="15558" y="200343"/>
                    <a:pt x="9843" y="200343"/>
                    <a:pt x="6350" y="196850"/>
                  </a:cubicBezTo>
                  <a:cubicBezTo>
                    <a:pt x="2857" y="193358"/>
                    <a:pt x="2857" y="187643"/>
                    <a:pt x="6350" y="184150"/>
                  </a:cubicBezTo>
                  <a:lnTo>
                    <a:pt x="38100" y="152400"/>
                  </a:lnTo>
                  <a:lnTo>
                    <a:pt x="38298" y="152598"/>
                  </a:lnTo>
                  <a:cubicBezTo>
                    <a:pt x="38576" y="152083"/>
                    <a:pt x="38933" y="151606"/>
                    <a:pt x="39370" y="151170"/>
                  </a:cubicBezTo>
                  <a:lnTo>
                    <a:pt x="101600" y="88900"/>
                  </a:lnTo>
                  <a:cubicBezTo>
                    <a:pt x="105093" y="85408"/>
                    <a:pt x="105093" y="79693"/>
                    <a:pt x="101600" y="76200"/>
                  </a:cubicBezTo>
                  <a:cubicBezTo>
                    <a:pt x="98108" y="72708"/>
                    <a:pt x="92393" y="72708"/>
                    <a:pt x="88900" y="76200"/>
                  </a:cubicBezTo>
                  <a:lnTo>
                    <a:pt x="35600" y="129461"/>
                  </a:lnTo>
                  <a:cubicBezTo>
                    <a:pt x="32068" y="132993"/>
                    <a:pt x="26075" y="131207"/>
                    <a:pt x="25678" y="126206"/>
                  </a:cubicBezTo>
                  <a:cubicBezTo>
                    <a:pt x="23971" y="105093"/>
                    <a:pt x="29369" y="77351"/>
                    <a:pt x="54491" y="52229"/>
                  </a:cubicBezTo>
                  <a:cubicBezTo>
                    <a:pt x="90646" y="16073"/>
                    <a:pt x="155377" y="2738"/>
                    <a:pt x="188595" y="40"/>
                  </a:cubicBezTo>
                  <a:close/>
                </a:path>
              </a:pathLst>
            </a:custGeom>
            <a:solidFill>
              <a:srgbClr val="FFFFFF"/>
            </a:solidFill>
          </p:spPr>
        </p:sp>
        <p:sp>
          <p:nvSpPr>
            <p:cNvPr id="33" name="Text 15"/>
            <p:cNvSpPr/>
            <p:nvPr/>
          </p:nvSpPr>
          <p:spPr>
            <a:xfrm>
              <a:off x="8785" y="6880"/>
              <a:ext cx="7320" cy="480"/>
            </a:xfrm>
            <a:prstGeom prst="rect">
              <a:avLst/>
            </a:prstGeom>
            <a:noFill/>
          </p:spPr>
          <p:txBody>
            <a:bodyPr wrap="square" lIns="0" tIns="0" rIns="0" bIns="0" rtlCol="0" anchor="ctr"/>
            <a:p>
              <a:pPr>
                <a:lnSpc>
                  <a:spcPct val="130000"/>
                </a:lnSpc>
              </a:pPr>
              <a:r>
                <a:rPr lang="en-US" sz="2000" b="1" dirty="0">
                  <a:solidFill>
                    <a:schemeClr val="accent1"/>
                  </a:solidFill>
                  <a:latin typeface="Noto Sans SC" panose="020B0200000000000000" pitchFamily="34" charset="-122"/>
                  <a:ea typeface="Noto Sans SC" panose="020B0200000000000000" pitchFamily="34" charset="-122"/>
                  <a:cs typeface="Noto Sans SC" panose="020B0200000000000000" pitchFamily="34" charset="-120"/>
                </a:rPr>
                <a:t>核心场景：轻量自察</a:t>
              </a:r>
              <a:endParaRPr lang="en-US" sz="2000" b="1" dirty="0">
                <a:solidFill>
                  <a:schemeClr val="accent1"/>
                </a:solidFill>
                <a:latin typeface="Noto Sans SC" panose="020B0200000000000000" pitchFamily="34" charset="-122"/>
                <a:ea typeface="Noto Sans SC" panose="020B0200000000000000" pitchFamily="34" charset="-122"/>
                <a:cs typeface="Noto Sans SC" panose="020B0200000000000000" pitchFamily="34" charset="-120"/>
              </a:endParaRPr>
            </a:p>
          </p:txBody>
        </p:sp>
        <p:sp>
          <p:nvSpPr>
            <p:cNvPr id="34" name="Text 16"/>
            <p:cNvSpPr/>
            <p:nvPr/>
          </p:nvSpPr>
          <p:spPr>
            <a:xfrm>
              <a:off x="8785" y="7360"/>
              <a:ext cx="9735" cy="400"/>
            </a:xfrm>
            <a:prstGeom prst="rect">
              <a:avLst/>
            </a:prstGeom>
            <a:noFill/>
          </p:spPr>
          <p:txBody>
            <a:bodyPr wrap="square" lIns="0" tIns="0" rIns="0" bIns="0" rtlCol="0" anchor="ctr"/>
            <a:p>
              <a:pPr>
                <a:lnSpc>
                  <a:spcPct val="120000"/>
                </a:lnSpc>
              </a:pPr>
              <a:r>
                <a:rPr lang="en-US" sz="1800" dirty="0">
                  <a:solidFill>
                    <a:srgbClr val="4A4A4A"/>
                  </a:solidFill>
                  <a:latin typeface="Noto Sans SC" panose="020B0200000000000000" pitchFamily="34" charset="-122"/>
                  <a:ea typeface="Noto Sans SC" panose="020B0200000000000000" pitchFamily="34" charset="-122"/>
                  <a:cs typeface="Noto Sans SC" panose="020B0200000000000000" pitchFamily="34" charset="-120"/>
                </a:rPr>
                <a:t>“希望通过简单方式了解自身心理状态，而非专业诊断</a:t>
              </a:r>
              <a:r>
                <a:rPr lang="en-US" sz="1400" dirty="0">
                  <a:solidFill>
                    <a:srgbClr val="4A4A4A"/>
                  </a:solidFill>
                  <a:latin typeface="Noto Sans SC" panose="020B0200000000000000" pitchFamily="34" charset="-122"/>
                  <a:ea typeface="Noto Sans SC" panose="020B0200000000000000" pitchFamily="34" charset="-122"/>
                  <a:cs typeface="Noto Sans SC" panose="020B0200000000000000" pitchFamily="34" charset="-120"/>
                </a:rPr>
                <a:t>”</a:t>
              </a:r>
              <a:endParaRPr lang="en-US" sz="1600" dirty="0"/>
            </a:p>
          </p:txBody>
        </p:sp>
      </p:grpSp>
    </p:spTree>
  </p:cSld>
  <p:clrMapOvr>
    <a:masterClrMapping/>
  </p:clrMapOvr>
  <p:transition spd="slow" advClick="0" advTm="3000">
    <p:push dir="u"/>
  </p:transition>
  <mc:AlternateContent xmlns:mc="http://schemas.openxmlformats.org/markup-compatibility/2006">
    <mc:Choice xmlns:p14="http://schemas.microsoft.com/office/powerpoint/2010/main"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2" accel="20000" fill="hold" grpId="0" nodeType="withEffect" p14:presetBounceEnd="70000">
                                      <p:stCondLst>
                                        <p:cond delay="75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70000">
                                          <p:cBhvr additive="base">
                                            <p:cTn id="7" dur="1500" fill="hold"/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70000">
                                          <p:cBhvr additive="base">
                                            <p:cTn id="8" dur="1500" fill="hold"/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9" fill="hold">
                                <p:stCondLst>
                                  <p:cond delay="2250"/>
                                </p:stCondLst>
                                <p:childTnLst>
                                  <p:par>
                                    <p:cTn id="10" presetID="26" presetClass="emph" presetSubtype="0" fill="hold" grpId="1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11" dur="500" tmFilter="0, 0; .2, .5; .8, .5; 1, 0"/>
                                            <p:tgtEl>
                                              <p:spTgt spid="18"/>
                                            </p:tgtEl>
                                          </p:cBhvr>
                                        </p:animEffect>
                                        <p:animScale>
                                          <p:cBhvr>
                                            <p:cTn id="12" dur="250" autoRev="1" fill="hold"/>
                                            <p:tgtEl>
                                              <p:spTgt spid="18"/>
                                            </p:tgtEl>
                                          </p:cBhvr>
                                          <p:by x="105000" y="105000"/>
                                        </p:animScale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18" grpId="0" bldLvl="0" animBg="1"/>
          <p:bldP spid="18" grpId="1" bldLvl="0" animBg="1"/>
        </p:bldLst>
      </p:timing>
    </mc:Choice>
    <mc:Fallback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2" accel="20000" fill="hold" grpId="0" nodeType="withEffect">
                                      <p:stCondLst>
                                        <p:cond delay="75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1500" fill="hold"/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1500" fill="hold"/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9" fill="hold">
                                <p:stCondLst>
                                  <p:cond delay="2250"/>
                                </p:stCondLst>
                                <p:childTnLst>
                                  <p:par>
                                    <p:cTn id="10" presetID="26" presetClass="emph" presetSubtype="0" fill="hold" grpId="1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11" dur="500" tmFilter="0, 0; .2, .5; .8, .5; 1, 0"/>
                                            <p:tgtEl>
                                              <p:spTgt spid="18"/>
                                            </p:tgtEl>
                                          </p:cBhvr>
                                        </p:animEffect>
                                        <p:animScale>
                                          <p:cBhvr>
                                            <p:cTn id="12" dur="250" autoRev="1" fill="hold"/>
                                            <p:tgtEl>
                                              <p:spTgt spid="18"/>
                                            </p:tgtEl>
                                          </p:cBhvr>
                                          <p:by x="105000" y="105000"/>
                                        </p:animScale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18" grpId="0" bldLvl="0" animBg="1"/>
          <p:bldP spid="18" grpId="1" bldLvl="0" animBg="1"/>
        </p:bldLst>
      </p:timing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0" y="0"/>
            <a:ext cx="12192000" cy="1102360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blurRad="203200" dist="101600" dir="2700000" algn="tl" rotWithShape="0">
              <a:prstClr val="black">
                <a:alpha val="49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226469" y="244275"/>
            <a:ext cx="4584700" cy="70675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altLang="zh-CN" sz="4000" dirty="0">
                <a:solidFill>
                  <a:schemeClr val="bg1"/>
                </a:solidFill>
              </a:rPr>
              <a:t>“</a:t>
            </a:r>
            <a:r>
              <a:rPr lang="zh-CN" altLang="en-US" sz="4000" dirty="0">
                <a:solidFill>
                  <a:schemeClr val="bg1"/>
                </a:solidFill>
              </a:rPr>
              <a:t>心屿</a:t>
            </a:r>
            <a:r>
              <a:rPr lang="en-US" altLang="zh-CN" sz="4000" dirty="0">
                <a:solidFill>
                  <a:schemeClr val="bg1"/>
                </a:solidFill>
              </a:rPr>
              <a:t>”——</a:t>
            </a:r>
            <a:r>
              <a:rPr lang="zh-CN" altLang="en-US" sz="4000" dirty="0">
                <a:solidFill>
                  <a:schemeClr val="bg1"/>
                </a:solidFill>
              </a:rPr>
              <a:t>项目</a:t>
            </a:r>
            <a:r>
              <a:rPr lang="zh-CN" altLang="en-US" sz="4000" dirty="0">
                <a:solidFill>
                  <a:schemeClr val="bg1"/>
                </a:solidFill>
              </a:rPr>
              <a:t>介绍</a:t>
            </a:r>
            <a:endParaRPr lang="zh-CN" altLang="en-US" sz="4000" dirty="0">
              <a:solidFill>
                <a:schemeClr val="bg1"/>
              </a:solidFill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rcRect l="8389" t="11352" r="7713" b="10759"/>
          <a:stretch>
            <a:fillRect/>
          </a:stretch>
        </p:blipFill>
        <p:spPr>
          <a:xfrm>
            <a:off x="1158875" y="1344930"/>
            <a:ext cx="2020570" cy="1876425"/>
          </a:xfrm>
          <a:prstGeom prst="rect">
            <a:avLst/>
          </a:prstGeom>
        </p:spPr>
      </p:pic>
      <p:sp>
        <p:nvSpPr>
          <p:cNvPr id="72" name="矩形 71"/>
          <p:cNvSpPr/>
          <p:nvPr>
            <p:custDataLst>
              <p:tags r:id="rId2"/>
            </p:custDataLst>
          </p:nvPr>
        </p:nvSpPr>
        <p:spPr>
          <a:xfrm>
            <a:off x="3943350" y="1438910"/>
            <a:ext cx="7058025" cy="1553845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blurRad="254000" dist="101600" dir="2700000" algn="tl" rotWithShape="0">
              <a:prstClr val="black">
                <a:alpha val="4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8" name="文本框 77"/>
          <p:cNvSpPr txBox="1"/>
          <p:nvPr>
            <p:custDataLst>
              <p:tags r:id="rId3"/>
            </p:custDataLst>
          </p:nvPr>
        </p:nvSpPr>
        <p:spPr>
          <a:xfrm>
            <a:off x="4128135" y="1671320"/>
            <a:ext cx="6651625" cy="204025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l">
              <a:lnSpc>
                <a:spcPct val="120000"/>
              </a:lnSpc>
            </a:pPr>
            <a:r>
              <a:rPr lang="en-US" altLang="zh-CN" sz="1800" b="1" dirty="0">
                <a:solidFill>
                  <a:schemeClr val="bg1">
                    <a:lumMod val="95000"/>
                  </a:schemeClr>
                </a:solidFill>
              </a:rPr>
              <a:t>“</a:t>
            </a:r>
            <a:r>
              <a:rPr lang="zh-CN" altLang="en-US" sz="1800" b="1" dirty="0">
                <a:solidFill>
                  <a:schemeClr val="bg1">
                    <a:lumMod val="95000"/>
                  </a:schemeClr>
                </a:solidFill>
              </a:rPr>
              <a:t>心屿</a:t>
            </a:r>
            <a:r>
              <a:rPr lang="en-US" altLang="zh-CN" sz="1800" b="1" dirty="0">
                <a:solidFill>
                  <a:schemeClr val="bg1">
                    <a:lumMod val="95000"/>
                  </a:schemeClr>
                </a:solidFill>
              </a:rPr>
              <a:t>”</a:t>
            </a:r>
            <a:r>
              <a:rPr lang="zh-CN" altLang="en-US" sz="1800" b="1" dirty="0">
                <a:solidFill>
                  <a:schemeClr val="bg1">
                    <a:lumMod val="95000"/>
                  </a:schemeClr>
                </a:solidFill>
              </a:rPr>
              <a:t>是一款创新性的</a:t>
            </a:r>
            <a:r>
              <a:rPr lang="en-US" altLang="zh-CN" sz="1800" b="1" dirty="0">
                <a:solidFill>
                  <a:schemeClr val="bg1">
                    <a:lumMod val="95000"/>
                  </a:schemeClr>
                </a:solidFill>
              </a:rPr>
              <a:t>AI</a:t>
            </a:r>
            <a:r>
              <a:rPr lang="zh-CN" altLang="en-US" sz="1800" b="1" dirty="0">
                <a:solidFill>
                  <a:schemeClr val="bg1">
                    <a:lumMod val="95000"/>
                  </a:schemeClr>
                </a:solidFill>
              </a:rPr>
              <a:t>驱动的心理健康社交支持平台，旨在为面临情绪压力和心理健康挑战的年轻群体提供一个便捷、科学且充满陪伴感的数字心灵港湾。</a:t>
            </a:r>
            <a:endParaRPr lang="zh-CN" altLang="en-US" sz="1800" b="1" dirty="0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40" name="Shape 2"/>
          <p:cNvSpPr/>
          <p:nvPr/>
        </p:nvSpPr>
        <p:spPr>
          <a:xfrm>
            <a:off x="5413375" y="3678555"/>
            <a:ext cx="5080000" cy="0"/>
          </a:xfrm>
          <a:prstGeom prst="line">
            <a:avLst/>
          </a:prstGeom>
          <a:noFill/>
          <a:ln w="20320">
            <a:solidFill>
              <a:srgbClr val="007BFF">
                <a:alpha val="50196"/>
              </a:srgbClr>
            </a:solidFill>
            <a:prstDash val="solid"/>
            <a:headEnd type="none"/>
            <a:tailEnd type="none"/>
          </a:ln>
        </p:spPr>
      </p:sp>
      <p:sp>
        <p:nvSpPr>
          <p:cNvPr id="41" name="Text 3"/>
          <p:cNvSpPr/>
          <p:nvPr/>
        </p:nvSpPr>
        <p:spPr>
          <a:xfrm>
            <a:off x="5413375" y="3221355"/>
            <a:ext cx="5588000" cy="457200"/>
          </a:xfrm>
          <a:prstGeom prst="rect">
            <a:avLst/>
          </a:prstGeom>
          <a:noFill/>
        </p:spPr>
        <p:txBody>
          <a:bodyPr wrap="square" lIns="0" tIns="0" rIns="0" bIns="101600" rtlCol="0" anchor="ctr"/>
          <a:lstStyle/>
          <a:p>
            <a:pPr marL="0" indent="0">
              <a:lnSpc>
                <a:spcPct val="120000"/>
              </a:lnSpc>
              <a:buNone/>
            </a:pPr>
            <a:r>
              <a:rPr lang="en-US" sz="2000" dirty="0">
                <a:solidFill>
                  <a:srgbClr val="007BFF"/>
                </a:solidFill>
                <a:latin typeface="Noto Sans SC" panose="020B0200000000000000" pitchFamily="34" charset="-122"/>
                <a:ea typeface="Noto Sans SC" panose="020B0200000000000000" pitchFamily="34" charset="-122"/>
                <a:cs typeface="Noto Sans SC" panose="020B0200000000000000" pitchFamily="34" charset="-120"/>
              </a:rPr>
              <a:t>核心技术栈</a:t>
            </a:r>
            <a:endParaRPr lang="en-US" sz="1600" dirty="0"/>
          </a:p>
        </p:txBody>
      </p:sp>
      <p:sp>
        <p:nvSpPr>
          <p:cNvPr id="42" name="Shape 4"/>
          <p:cNvSpPr/>
          <p:nvPr/>
        </p:nvSpPr>
        <p:spPr>
          <a:xfrm>
            <a:off x="5505450" y="3902076"/>
            <a:ext cx="222250" cy="254000"/>
          </a:xfrm>
          <a:custGeom>
            <a:avLst/>
            <a:gdLst/>
            <a:ahLst/>
            <a:cxnLst/>
            <a:rect l="l" t="t" r="r" b="b"/>
            <a:pathLst>
              <a:path w="222250" h="254000">
                <a:moveTo>
                  <a:pt x="172641" y="151557"/>
                </a:moveTo>
                <a:cubicBezTo>
                  <a:pt x="163959" y="167233"/>
                  <a:pt x="144165" y="178594"/>
                  <a:pt x="125016" y="178594"/>
                </a:cubicBezTo>
                <a:cubicBezTo>
                  <a:pt x="96937" y="178594"/>
                  <a:pt x="73422" y="155079"/>
                  <a:pt x="73422" y="127000"/>
                </a:cubicBezTo>
                <a:cubicBezTo>
                  <a:pt x="73422" y="98921"/>
                  <a:pt x="96937" y="75406"/>
                  <a:pt x="125016" y="75406"/>
                </a:cubicBezTo>
                <a:cubicBezTo>
                  <a:pt x="144165" y="75406"/>
                  <a:pt x="163959" y="86767"/>
                  <a:pt x="172641" y="102443"/>
                </a:cubicBezTo>
                <a:cubicBezTo>
                  <a:pt x="179437" y="77192"/>
                  <a:pt x="193328" y="56158"/>
                  <a:pt x="215801" y="44004"/>
                </a:cubicBezTo>
                <a:cubicBezTo>
                  <a:pt x="193328" y="19397"/>
                  <a:pt x="160982" y="3969"/>
                  <a:pt x="125016" y="3969"/>
                </a:cubicBezTo>
                <a:cubicBezTo>
                  <a:pt x="57051" y="3969"/>
                  <a:pt x="1984" y="59035"/>
                  <a:pt x="1984" y="127000"/>
                </a:cubicBezTo>
                <a:cubicBezTo>
                  <a:pt x="1984" y="194965"/>
                  <a:pt x="57051" y="250031"/>
                  <a:pt x="125016" y="250031"/>
                </a:cubicBezTo>
                <a:cubicBezTo>
                  <a:pt x="160982" y="250031"/>
                  <a:pt x="193328" y="234603"/>
                  <a:pt x="215801" y="209996"/>
                </a:cubicBezTo>
                <a:cubicBezTo>
                  <a:pt x="193328" y="197842"/>
                  <a:pt x="179437" y="176808"/>
                  <a:pt x="172641" y="151557"/>
                </a:cubicBezTo>
                <a:close/>
              </a:path>
            </a:pathLst>
          </a:custGeom>
          <a:solidFill>
            <a:srgbClr val="0056B3"/>
          </a:solidFill>
        </p:spPr>
      </p:sp>
      <p:sp>
        <p:nvSpPr>
          <p:cNvPr id="43" name="Text 5"/>
          <p:cNvSpPr/>
          <p:nvPr/>
        </p:nvSpPr>
        <p:spPr>
          <a:xfrm>
            <a:off x="5819775" y="3917315"/>
            <a:ext cx="2348865" cy="254000"/>
          </a:xfrm>
          <a:prstGeom prst="rect">
            <a:avLst/>
          </a:prstGeom>
          <a:noFill/>
        </p:spPr>
        <p:txBody>
          <a:bodyPr wrap="square" lIns="0" tIns="0" rIns="0" bIns="0" rtlCol="0" anchor="ctr"/>
          <a:lstStyle/>
          <a:p>
            <a:pPr marL="0" indent="0">
              <a:lnSpc>
                <a:spcPct val="120000"/>
              </a:lnSpc>
              <a:buNone/>
            </a:pPr>
            <a:r>
              <a:rPr lang="en-US" sz="1400" dirty="0">
                <a:solidFill>
                  <a:srgbClr val="333333"/>
                </a:solidFill>
                <a:latin typeface="Noto Sans SC" panose="020B0200000000000000" pitchFamily="34" charset="-122"/>
                <a:ea typeface="Noto Sans SC" panose="020B0200000000000000" pitchFamily="34" charset="-122"/>
                <a:cs typeface="Noto Sans SC" panose="020B0200000000000000" pitchFamily="34" charset="-120"/>
              </a:rPr>
              <a:t>开发语言: C/C++ </a:t>
            </a:r>
            <a:endParaRPr lang="zh-CN" altLang="en-US" sz="1400" dirty="0">
              <a:solidFill>
                <a:srgbClr val="333333"/>
              </a:solidFill>
              <a:latin typeface="Noto Sans SC" panose="020B0200000000000000" pitchFamily="34" charset="-122"/>
              <a:ea typeface="Noto Sans SC" panose="020B0200000000000000" pitchFamily="34" charset="-122"/>
              <a:cs typeface="Noto Sans SC" panose="020B0200000000000000" pitchFamily="34" charset="-120"/>
            </a:endParaRPr>
          </a:p>
        </p:txBody>
      </p:sp>
      <p:sp>
        <p:nvSpPr>
          <p:cNvPr id="44" name="Shape 6"/>
          <p:cNvSpPr/>
          <p:nvPr/>
        </p:nvSpPr>
        <p:spPr>
          <a:xfrm>
            <a:off x="5489575" y="4338955"/>
            <a:ext cx="254000" cy="254000"/>
          </a:xfrm>
          <a:custGeom>
            <a:avLst/>
            <a:gdLst/>
            <a:ahLst/>
            <a:cxnLst/>
            <a:rect l="l" t="t" r="r" b="b"/>
            <a:pathLst>
              <a:path w="254000" h="254000">
                <a:moveTo>
                  <a:pt x="31750" y="15875"/>
                </a:moveTo>
                <a:cubicBezTo>
                  <a:pt x="14238" y="15875"/>
                  <a:pt x="0" y="30113"/>
                  <a:pt x="0" y="47625"/>
                </a:cubicBezTo>
                <a:lnTo>
                  <a:pt x="0" y="174625"/>
                </a:lnTo>
                <a:cubicBezTo>
                  <a:pt x="0" y="192137"/>
                  <a:pt x="14238" y="206375"/>
                  <a:pt x="31750" y="206375"/>
                </a:cubicBezTo>
                <a:lnTo>
                  <a:pt x="103188" y="206375"/>
                </a:lnTo>
                <a:lnTo>
                  <a:pt x="95250" y="230188"/>
                </a:lnTo>
                <a:lnTo>
                  <a:pt x="59531" y="230188"/>
                </a:lnTo>
                <a:cubicBezTo>
                  <a:pt x="52933" y="230188"/>
                  <a:pt x="47625" y="235496"/>
                  <a:pt x="47625" y="242094"/>
                </a:cubicBezTo>
                <a:cubicBezTo>
                  <a:pt x="47625" y="248692"/>
                  <a:pt x="52933" y="254000"/>
                  <a:pt x="59531" y="254000"/>
                </a:cubicBezTo>
                <a:lnTo>
                  <a:pt x="194469" y="254000"/>
                </a:lnTo>
                <a:cubicBezTo>
                  <a:pt x="201067" y="254000"/>
                  <a:pt x="206375" y="248692"/>
                  <a:pt x="206375" y="242094"/>
                </a:cubicBezTo>
                <a:cubicBezTo>
                  <a:pt x="206375" y="235496"/>
                  <a:pt x="201067" y="230188"/>
                  <a:pt x="194469" y="230188"/>
                </a:cubicBezTo>
                <a:lnTo>
                  <a:pt x="158750" y="230188"/>
                </a:lnTo>
                <a:lnTo>
                  <a:pt x="150813" y="206375"/>
                </a:lnTo>
                <a:lnTo>
                  <a:pt x="222250" y="206375"/>
                </a:lnTo>
                <a:cubicBezTo>
                  <a:pt x="239762" y="206375"/>
                  <a:pt x="254000" y="192137"/>
                  <a:pt x="254000" y="174625"/>
                </a:cubicBezTo>
                <a:lnTo>
                  <a:pt x="254000" y="47625"/>
                </a:lnTo>
                <a:cubicBezTo>
                  <a:pt x="254000" y="30113"/>
                  <a:pt x="239762" y="15875"/>
                  <a:pt x="222250" y="15875"/>
                </a:cubicBezTo>
                <a:lnTo>
                  <a:pt x="31750" y="15875"/>
                </a:lnTo>
                <a:close/>
                <a:moveTo>
                  <a:pt x="47625" y="47625"/>
                </a:moveTo>
                <a:lnTo>
                  <a:pt x="206375" y="47625"/>
                </a:lnTo>
                <a:cubicBezTo>
                  <a:pt x="215156" y="47625"/>
                  <a:pt x="222250" y="54719"/>
                  <a:pt x="222250" y="63500"/>
                </a:cubicBezTo>
                <a:lnTo>
                  <a:pt x="222250" y="142875"/>
                </a:lnTo>
                <a:cubicBezTo>
                  <a:pt x="222250" y="151656"/>
                  <a:pt x="215156" y="158750"/>
                  <a:pt x="206375" y="158750"/>
                </a:cubicBezTo>
                <a:lnTo>
                  <a:pt x="47625" y="158750"/>
                </a:lnTo>
                <a:cubicBezTo>
                  <a:pt x="38844" y="158750"/>
                  <a:pt x="31750" y="151656"/>
                  <a:pt x="31750" y="142875"/>
                </a:cubicBezTo>
                <a:lnTo>
                  <a:pt x="31750" y="63500"/>
                </a:lnTo>
                <a:cubicBezTo>
                  <a:pt x="31750" y="54719"/>
                  <a:pt x="38844" y="47625"/>
                  <a:pt x="47625" y="47625"/>
                </a:cubicBezTo>
                <a:close/>
              </a:path>
            </a:pathLst>
          </a:custGeom>
          <a:solidFill>
            <a:srgbClr val="0056B3"/>
          </a:solidFill>
        </p:spPr>
      </p:sp>
      <p:sp>
        <p:nvSpPr>
          <p:cNvPr id="45" name="Text 7"/>
          <p:cNvSpPr/>
          <p:nvPr/>
        </p:nvSpPr>
        <p:spPr>
          <a:xfrm>
            <a:off x="5819775" y="4354197"/>
            <a:ext cx="2794000" cy="254000"/>
          </a:xfrm>
          <a:prstGeom prst="rect">
            <a:avLst/>
          </a:prstGeom>
          <a:noFill/>
        </p:spPr>
        <p:txBody>
          <a:bodyPr wrap="square" lIns="0" tIns="0" rIns="0" bIns="0" rtlCol="0" anchor="ctr"/>
          <a:lstStyle/>
          <a:p>
            <a:pPr marL="0" indent="0">
              <a:lnSpc>
                <a:spcPct val="120000"/>
              </a:lnSpc>
              <a:buNone/>
            </a:pPr>
            <a:r>
              <a:rPr lang="en-US" sz="1400" dirty="0">
                <a:solidFill>
                  <a:srgbClr val="333333"/>
                </a:solidFill>
                <a:latin typeface="Noto Sans SC" panose="020B0200000000000000" pitchFamily="34" charset="-122"/>
                <a:ea typeface="Noto Sans SC" panose="020B0200000000000000" pitchFamily="34" charset="-122"/>
                <a:cs typeface="Noto Sans SC" panose="020B0200000000000000" pitchFamily="34" charset="-120"/>
              </a:rPr>
              <a:t>运行平台:</a:t>
            </a:r>
            <a:r>
              <a:rPr lang="en-US" sz="1400" dirty="0">
                <a:solidFill>
                  <a:srgbClr val="333333"/>
                </a:solidFill>
                <a:latin typeface="Noto Sans SC" panose="020B0200000000000000" pitchFamily="34" charset="-122"/>
                <a:ea typeface="Noto Sans SC" panose="020B0200000000000000" pitchFamily="34" charset="-122"/>
                <a:cs typeface="Noto Sans SC" panose="020B0200000000000000" pitchFamily="34" charset="-120"/>
              </a:rPr>
              <a:t> Windows</a:t>
            </a:r>
            <a:endParaRPr lang="en-US" sz="1600" dirty="0"/>
          </a:p>
        </p:txBody>
      </p:sp>
      <p:sp>
        <p:nvSpPr>
          <p:cNvPr id="46" name="Shape 8"/>
          <p:cNvSpPr/>
          <p:nvPr/>
        </p:nvSpPr>
        <p:spPr>
          <a:xfrm>
            <a:off x="5441950" y="4989829"/>
            <a:ext cx="317500" cy="254000"/>
          </a:xfrm>
          <a:custGeom>
            <a:avLst/>
            <a:gdLst/>
            <a:ahLst/>
            <a:cxnLst/>
            <a:rect l="l" t="t" r="r" b="b"/>
            <a:pathLst>
              <a:path w="317500" h="254000"/>
            </a:pathLst>
          </a:custGeom>
          <a:solidFill>
            <a:srgbClr val="0056B3"/>
          </a:solidFill>
        </p:spPr>
      </p:sp>
      <p:sp>
        <p:nvSpPr>
          <p:cNvPr id="47" name="Text 9"/>
          <p:cNvSpPr/>
          <p:nvPr/>
        </p:nvSpPr>
        <p:spPr>
          <a:xfrm>
            <a:off x="5819775" y="4810760"/>
            <a:ext cx="4353560" cy="238125"/>
          </a:xfrm>
          <a:prstGeom prst="rect">
            <a:avLst/>
          </a:prstGeom>
          <a:noFill/>
        </p:spPr>
        <p:txBody>
          <a:bodyPr wrap="square" lIns="0" tIns="0" rIns="0" bIns="0" rtlCol="0" anchor="ctr"/>
          <a:lstStyle/>
          <a:p>
            <a:pPr marL="0" indent="0">
              <a:lnSpc>
                <a:spcPct val="120000"/>
              </a:lnSpc>
              <a:buNone/>
            </a:pPr>
            <a:r>
              <a:rPr lang="en-US" sz="1400" dirty="0">
                <a:solidFill>
                  <a:srgbClr val="333333"/>
                </a:solidFill>
                <a:latin typeface="Noto Sans SC" panose="020B0200000000000000" pitchFamily="34" charset="-122"/>
                <a:ea typeface="Noto Sans SC" panose="020B0200000000000000" pitchFamily="34" charset="-122"/>
                <a:cs typeface="Noto Sans SC" panose="020B0200000000000000" pitchFamily="34" charset="-120"/>
              </a:rPr>
              <a:t>开发框架: Qt creater</a:t>
            </a:r>
            <a:r>
              <a:rPr lang="zh-CN" altLang="en-US" sz="1400" dirty="0">
                <a:solidFill>
                  <a:srgbClr val="333333"/>
                </a:solidFill>
                <a:latin typeface="Noto Sans SC" panose="020B0200000000000000" pitchFamily="34" charset="-122"/>
                <a:ea typeface="Noto Sans SC" panose="020B0200000000000000" pitchFamily="34" charset="-122"/>
                <a:cs typeface="Noto Sans SC" panose="020B0200000000000000" pitchFamily="34" charset="-120"/>
              </a:rPr>
              <a:t>、</a:t>
            </a:r>
            <a:r>
              <a:rPr lang="en-US" sz="1400" dirty="0">
                <a:solidFill>
                  <a:srgbClr val="333333"/>
                </a:solidFill>
                <a:latin typeface="Noto Sans SC" panose="020B0200000000000000" pitchFamily="34" charset="-122"/>
                <a:ea typeface="Noto Sans SC" panose="020B0200000000000000" pitchFamily="34" charset="-122"/>
                <a:cs typeface="Noto Sans SC" panose="020B0200000000000000" pitchFamily="34" charset="-120"/>
                <a:sym typeface="+mn-ea"/>
              </a:rPr>
              <a:t> </a:t>
            </a:r>
            <a:r>
              <a:rPr lang="en-US" altLang="zh-CN" sz="1400" dirty="0">
                <a:solidFill>
                  <a:srgbClr val="333333"/>
                </a:solidFill>
                <a:latin typeface="Noto Sans SC" panose="020B0200000000000000" pitchFamily="34" charset="-122"/>
                <a:ea typeface="Noto Sans SC" panose="020B0200000000000000" pitchFamily="34" charset="-122"/>
                <a:cs typeface="Noto Sans SC" panose="020B0200000000000000" pitchFamily="34" charset="-120"/>
                <a:sym typeface="+mn-ea"/>
              </a:rPr>
              <a:t>Visual Studio</a:t>
            </a:r>
            <a:r>
              <a:rPr lang="zh-CN" altLang="en-US" sz="1400" dirty="0">
                <a:solidFill>
                  <a:srgbClr val="333333"/>
                </a:solidFill>
                <a:latin typeface="Noto Sans SC" panose="020B0200000000000000" pitchFamily="34" charset="-122"/>
                <a:ea typeface="Noto Sans SC" panose="020B0200000000000000" pitchFamily="34" charset="-122"/>
                <a:cs typeface="Noto Sans SC" panose="020B0200000000000000" pitchFamily="34" charset="-120"/>
                <a:sym typeface="+mn-ea"/>
              </a:rPr>
              <a:t>、</a:t>
            </a:r>
            <a:r>
              <a:rPr lang="en-US" altLang="zh-CN" sz="1400" dirty="0">
                <a:solidFill>
                  <a:srgbClr val="333333"/>
                </a:solidFill>
                <a:latin typeface="Noto Sans SC" panose="020B0200000000000000" pitchFamily="34" charset="-122"/>
                <a:ea typeface="Noto Sans SC" panose="020B0200000000000000" pitchFamily="34" charset="-122"/>
                <a:cs typeface="Noto Sans SC" panose="020B0200000000000000" pitchFamily="34" charset="-120"/>
                <a:sym typeface="+mn-ea"/>
              </a:rPr>
              <a:t>Navicat </a:t>
            </a:r>
            <a:endParaRPr lang="en-US" altLang="zh-CN" sz="1400" dirty="0">
              <a:solidFill>
                <a:srgbClr val="333333"/>
              </a:solidFill>
              <a:latin typeface="Noto Sans SC" panose="020B0200000000000000" pitchFamily="34" charset="-122"/>
              <a:ea typeface="Noto Sans SC" panose="020B0200000000000000" pitchFamily="34" charset="-122"/>
              <a:cs typeface="Noto Sans SC" panose="020B0200000000000000" pitchFamily="34" charset="-120"/>
              <a:sym typeface="+mn-ea"/>
            </a:endParaRPr>
          </a:p>
        </p:txBody>
      </p:sp>
      <p:sp>
        <p:nvSpPr>
          <p:cNvPr id="48" name="Shape 10"/>
          <p:cNvSpPr/>
          <p:nvPr/>
        </p:nvSpPr>
        <p:spPr>
          <a:xfrm>
            <a:off x="5457825" y="4822194"/>
            <a:ext cx="285750" cy="254000"/>
          </a:xfrm>
          <a:custGeom>
            <a:avLst/>
            <a:gdLst/>
            <a:ahLst/>
            <a:cxnLst/>
            <a:rect l="l" t="t" r="r" b="b"/>
            <a:pathLst>
              <a:path w="285750" h="254000">
                <a:moveTo>
                  <a:pt x="111175" y="48171"/>
                </a:moveTo>
                <a:lnTo>
                  <a:pt x="111175" y="72777"/>
                </a:lnTo>
                <a:lnTo>
                  <a:pt x="111423" y="73025"/>
                </a:lnTo>
                <a:cubicBezTo>
                  <a:pt x="114647" y="32147"/>
                  <a:pt x="148828" y="0"/>
                  <a:pt x="190550" y="0"/>
                </a:cubicBezTo>
                <a:cubicBezTo>
                  <a:pt x="200521" y="0"/>
                  <a:pt x="210096" y="1836"/>
                  <a:pt x="218877" y="5209"/>
                </a:cubicBezTo>
                <a:cubicBezTo>
                  <a:pt x="223838" y="7094"/>
                  <a:pt x="224730" y="13395"/>
                  <a:pt x="221010" y="17165"/>
                </a:cubicBezTo>
                <a:lnTo>
                  <a:pt x="177006" y="61168"/>
                </a:lnTo>
                <a:cubicBezTo>
                  <a:pt x="175518" y="62657"/>
                  <a:pt x="174675" y="64691"/>
                  <a:pt x="174675" y="66774"/>
                </a:cubicBezTo>
                <a:lnTo>
                  <a:pt x="174675" y="87313"/>
                </a:lnTo>
                <a:cubicBezTo>
                  <a:pt x="174675" y="91678"/>
                  <a:pt x="178246" y="95250"/>
                  <a:pt x="182612" y="95250"/>
                </a:cubicBezTo>
                <a:lnTo>
                  <a:pt x="203150" y="95250"/>
                </a:lnTo>
                <a:cubicBezTo>
                  <a:pt x="205234" y="95250"/>
                  <a:pt x="207268" y="94407"/>
                  <a:pt x="208756" y="92918"/>
                </a:cubicBezTo>
                <a:lnTo>
                  <a:pt x="252760" y="48915"/>
                </a:lnTo>
                <a:cubicBezTo>
                  <a:pt x="256530" y="45145"/>
                  <a:pt x="262830" y="46087"/>
                  <a:pt x="264716" y="51048"/>
                </a:cubicBezTo>
                <a:cubicBezTo>
                  <a:pt x="268089" y="59829"/>
                  <a:pt x="269925" y="69404"/>
                  <a:pt x="269925" y="79375"/>
                </a:cubicBezTo>
                <a:cubicBezTo>
                  <a:pt x="269925" y="109438"/>
                  <a:pt x="253206" y="135632"/>
                  <a:pt x="228501" y="149076"/>
                </a:cubicBezTo>
                <a:lnTo>
                  <a:pt x="268932" y="189508"/>
                </a:lnTo>
                <a:cubicBezTo>
                  <a:pt x="278209" y="198785"/>
                  <a:pt x="278209" y="213866"/>
                  <a:pt x="268932" y="223193"/>
                </a:cubicBezTo>
                <a:lnTo>
                  <a:pt x="239117" y="253008"/>
                </a:lnTo>
                <a:cubicBezTo>
                  <a:pt x="229840" y="262285"/>
                  <a:pt x="214759" y="262285"/>
                  <a:pt x="205432" y="253008"/>
                </a:cubicBezTo>
                <a:lnTo>
                  <a:pt x="142925" y="190500"/>
                </a:lnTo>
                <a:cubicBezTo>
                  <a:pt x="129332" y="176907"/>
                  <a:pt x="126256" y="156815"/>
                  <a:pt x="133747" y="140246"/>
                </a:cubicBezTo>
                <a:lnTo>
                  <a:pt x="88751" y="95250"/>
                </a:lnTo>
                <a:lnTo>
                  <a:pt x="64145" y="95250"/>
                </a:lnTo>
                <a:cubicBezTo>
                  <a:pt x="58837" y="95250"/>
                  <a:pt x="53876" y="92621"/>
                  <a:pt x="50949" y="88205"/>
                </a:cubicBezTo>
                <a:lnTo>
                  <a:pt x="11609" y="29220"/>
                </a:lnTo>
                <a:cubicBezTo>
                  <a:pt x="9525" y="26095"/>
                  <a:pt x="9922" y="21878"/>
                  <a:pt x="12601" y="19199"/>
                </a:cubicBezTo>
                <a:lnTo>
                  <a:pt x="35123" y="-3324"/>
                </a:lnTo>
                <a:cubicBezTo>
                  <a:pt x="37802" y="-6003"/>
                  <a:pt x="41970" y="-6400"/>
                  <a:pt x="45145" y="-4316"/>
                </a:cubicBezTo>
                <a:lnTo>
                  <a:pt x="104130" y="34975"/>
                </a:lnTo>
                <a:cubicBezTo>
                  <a:pt x="108545" y="37902"/>
                  <a:pt x="111175" y="42863"/>
                  <a:pt x="111175" y="48171"/>
                </a:cubicBezTo>
                <a:close/>
                <a:moveTo>
                  <a:pt x="106958" y="147141"/>
                </a:moveTo>
                <a:cubicBezTo>
                  <a:pt x="103832" y="165497"/>
                  <a:pt x="108148" y="184894"/>
                  <a:pt x="120055" y="200422"/>
                </a:cubicBezTo>
                <a:lnTo>
                  <a:pt x="72926" y="247501"/>
                </a:lnTo>
                <a:cubicBezTo>
                  <a:pt x="58986" y="261441"/>
                  <a:pt x="36364" y="261441"/>
                  <a:pt x="22423" y="247501"/>
                </a:cubicBezTo>
                <a:cubicBezTo>
                  <a:pt x="8483" y="233561"/>
                  <a:pt x="8483" y="210939"/>
                  <a:pt x="22423" y="196999"/>
                </a:cubicBezTo>
                <a:lnTo>
                  <a:pt x="89595" y="129828"/>
                </a:lnTo>
                <a:lnTo>
                  <a:pt x="106958" y="147191"/>
                </a:lnTo>
                <a:close/>
              </a:path>
            </a:pathLst>
          </a:custGeom>
          <a:solidFill>
            <a:srgbClr val="0056B3"/>
          </a:solidFill>
        </p:spPr>
      </p:sp>
      <p:sp>
        <p:nvSpPr>
          <p:cNvPr id="49" name="Shape 19"/>
          <p:cNvSpPr/>
          <p:nvPr/>
        </p:nvSpPr>
        <p:spPr>
          <a:xfrm>
            <a:off x="5505450" y="5864860"/>
            <a:ext cx="222250" cy="249555"/>
          </a:xfrm>
          <a:custGeom>
            <a:avLst/>
            <a:gdLst/>
            <a:ahLst/>
            <a:cxnLst/>
            <a:rect l="l" t="t" r="r" b="b"/>
            <a:pathLst>
              <a:path w="222250" h="254000">
                <a:moveTo>
                  <a:pt x="222250" y="102096"/>
                </a:moveTo>
                <a:cubicBezTo>
                  <a:pt x="214908" y="106958"/>
                  <a:pt x="206474" y="110877"/>
                  <a:pt x="197693" y="114002"/>
                </a:cubicBezTo>
                <a:cubicBezTo>
                  <a:pt x="174377" y="122337"/>
                  <a:pt x="143768" y="127000"/>
                  <a:pt x="111125" y="127000"/>
                </a:cubicBezTo>
                <a:cubicBezTo>
                  <a:pt x="78482" y="127000"/>
                  <a:pt x="47823" y="122287"/>
                  <a:pt x="24557" y="114002"/>
                </a:cubicBezTo>
                <a:cubicBezTo>
                  <a:pt x="15825" y="110877"/>
                  <a:pt x="7342" y="106958"/>
                  <a:pt x="0" y="102096"/>
                </a:cubicBezTo>
                <a:lnTo>
                  <a:pt x="0" y="142875"/>
                </a:lnTo>
                <a:cubicBezTo>
                  <a:pt x="0" y="164802"/>
                  <a:pt x="49758" y="182563"/>
                  <a:pt x="111125" y="182563"/>
                </a:cubicBezTo>
                <a:cubicBezTo>
                  <a:pt x="172492" y="182563"/>
                  <a:pt x="222250" y="164802"/>
                  <a:pt x="222250" y="142875"/>
                </a:cubicBezTo>
                <a:lnTo>
                  <a:pt x="222250" y="102096"/>
                </a:lnTo>
                <a:close/>
                <a:moveTo>
                  <a:pt x="222250" y="63500"/>
                </a:moveTo>
                <a:lnTo>
                  <a:pt x="222250" y="39688"/>
                </a:lnTo>
                <a:cubicBezTo>
                  <a:pt x="222250" y="17760"/>
                  <a:pt x="172492" y="0"/>
                  <a:pt x="111125" y="0"/>
                </a:cubicBezTo>
                <a:cubicBezTo>
                  <a:pt x="49758" y="0"/>
                  <a:pt x="0" y="17760"/>
                  <a:pt x="0" y="39688"/>
                </a:cubicBezTo>
                <a:lnTo>
                  <a:pt x="0" y="63500"/>
                </a:lnTo>
                <a:cubicBezTo>
                  <a:pt x="0" y="85427"/>
                  <a:pt x="49758" y="103188"/>
                  <a:pt x="111125" y="103188"/>
                </a:cubicBezTo>
                <a:cubicBezTo>
                  <a:pt x="172492" y="103188"/>
                  <a:pt x="222250" y="85427"/>
                  <a:pt x="222250" y="63500"/>
                </a:cubicBezTo>
                <a:close/>
                <a:moveTo>
                  <a:pt x="197693" y="193377"/>
                </a:moveTo>
                <a:cubicBezTo>
                  <a:pt x="174427" y="201662"/>
                  <a:pt x="143818" y="206375"/>
                  <a:pt x="111125" y="206375"/>
                </a:cubicBezTo>
                <a:cubicBezTo>
                  <a:pt x="78432" y="206375"/>
                  <a:pt x="47823" y="201662"/>
                  <a:pt x="24557" y="193377"/>
                </a:cubicBezTo>
                <a:cubicBezTo>
                  <a:pt x="15825" y="190252"/>
                  <a:pt x="7342" y="186333"/>
                  <a:pt x="0" y="181471"/>
                </a:cubicBezTo>
                <a:lnTo>
                  <a:pt x="0" y="214313"/>
                </a:lnTo>
                <a:cubicBezTo>
                  <a:pt x="0" y="236240"/>
                  <a:pt x="49758" y="254000"/>
                  <a:pt x="111125" y="254000"/>
                </a:cubicBezTo>
                <a:cubicBezTo>
                  <a:pt x="172492" y="254000"/>
                  <a:pt x="222250" y="236240"/>
                  <a:pt x="222250" y="214313"/>
                </a:cubicBezTo>
                <a:lnTo>
                  <a:pt x="222250" y="181471"/>
                </a:lnTo>
                <a:cubicBezTo>
                  <a:pt x="214908" y="186333"/>
                  <a:pt x="206474" y="190252"/>
                  <a:pt x="197693" y="193377"/>
                </a:cubicBezTo>
                <a:close/>
              </a:path>
            </a:pathLst>
          </a:custGeom>
          <a:solidFill>
            <a:srgbClr val="FFC107"/>
          </a:solidFill>
        </p:spPr>
      </p:sp>
      <p:sp>
        <p:nvSpPr>
          <p:cNvPr id="50" name="Text 20"/>
          <p:cNvSpPr/>
          <p:nvPr/>
        </p:nvSpPr>
        <p:spPr>
          <a:xfrm>
            <a:off x="5819775" y="5880100"/>
            <a:ext cx="1625600" cy="249555"/>
          </a:xfrm>
          <a:prstGeom prst="rect">
            <a:avLst/>
          </a:prstGeom>
          <a:noFill/>
        </p:spPr>
        <p:txBody>
          <a:bodyPr wrap="square" lIns="0" tIns="0" rIns="0" bIns="0" rtlCol="0" anchor="ctr"/>
          <a:lstStyle/>
          <a:p>
            <a:pPr marL="0" indent="0">
              <a:lnSpc>
                <a:spcPct val="120000"/>
              </a:lnSpc>
              <a:buNone/>
            </a:pPr>
            <a:r>
              <a:rPr lang="en-US" sz="1400" dirty="0">
                <a:solidFill>
                  <a:srgbClr val="333333"/>
                </a:solidFill>
                <a:latin typeface="Noto Sans SC" panose="020B0200000000000000" pitchFamily="34" charset="-122"/>
                <a:ea typeface="Noto Sans SC" panose="020B0200000000000000" pitchFamily="34" charset="-122"/>
                <a:cs typeface="Noto Sans SC" panose="020B0200000000000000" pitchFamily="34" charset="-120"/>
              </a:rPr>
              <a:t>Database:  M</a:t>
            </a:r>
            <a:r>
              <a:rPr lang="en-US" sz="1400" dirty="0">
                <a:solidFill>
                  <a:srgbClr val="333333"/>
                </a:solidFill>
                <a:latin typeface="Noto Sans SC" panose="020B0200000000000000" pitchFamily="34" charset="-122"/>
                <a:ea typeface="Noto Sans SC" panose="020B0200000000000000" pitchFamily="34" charset="-122"/>
                <a:cs typeface="Noto Sans SC" panose="020B0200000000000000" pitchFamily="34" charset="-120"/>
              </a:rPr>
              <a:t>ySQL</a:t>
            </a:r>
            <a:endParaRPr lang="en-US" sz="1400" dirty="0">
              <a:solidFill>
                <a:srgbClr val="333333"/>
              </a:solidFill>
              <a:latin typeface="Noto Sans SC" panose="020B0200000000000000" pitchFamily="34" charset="-122"/>
              <a:ea typeface="Noto Sans SC" panose="020B0200000000000000" pitchFamily="34" charset="-122"/>
              <a:cs typeface="Noto Sans SC" panose="020B0200000000000000" pitchFamily="34" charset="-120"/>
            </a:endParaRPr>
          </a:p>
        </p:txBody>
      </p:sp>
      <p:sp>
        <p:nvSpPr>
          <p:cNvPr id="51" name="Shape 21"/>
          <p:cNvSpPr/>
          <p:nvPr/>
        </p:nvSpPr>
        <p:spPr>
          <a:xfrm>
            <a:off x="5473700" y="6301740"/>
            <a:ext cx="285750" cy="249555"/>
          </a:xfrm>
          <a:custGeom>
            <a:avLst/>
            <a:gdLst/>
            <a:ahLst/>
            <a:cxnLst/>
            <a:rect l="l" t="t" r="r" b="b"/>
            <a:pathLst>
              <a:path w="285750" h="254000">
                <a:moveTo>
                  <a:pt x="123031" y="43656"/>
                </a:moveTo>
                <a:lnTo>
                  <a:pt x="162719" y="43656"/>
                </a:lnTo>
                <a:lnTo>
                  <a:pt x="162719" y="67469"/>
                </a:lnTo>
                <a:lnTo>
                  <a:pt x="123031" y="67469"/>
                </a:lnTo>
                <a:lnTo>
                  <a:pt x="123031" y="43656"/>
                </a:lnTo>
                <a:close/>
                <a:moveTo>
                  <a:pt x="119063" y="15875"/>
                </a:moveTo>
                <a:cubicBezTo>
                  <a:pt x="105916" y="15875"/>
                  <a:pt x="95250" y="26541"/>
                  <a:pt x="95250" y="39688"/>
                </a:cubicBezTo>
                <a:lnTo>
                  <a:pt x="95250" y="71438"/>
                </a:lnTo>
                <a:cubicBezTo>
                  <a:pt x="95250" y="84584"/>
                  <a:pt x="105916" y="95250"/>
                  <a:pt x="119063" y="95250"/>
                </a:cubicBezTo>
                <a:lnTo>
                  <a:pt x="127000" y="95250"/>
                </a:lnTo>
                <a:lnTo>
                  <a:pt x="127000" y="111125"/>
                </a:lnTo>
                <a:lnTo>
                  <a:pt x="15875" y="111125"/>
                </a:lnTo>
                <a:cubicBezTo>
                  <a:pt x="7094" y="111125"/>
                  <a:pt x="0" y="118219"/>
                  <a:pt x="0" y="127000"/>
                </a:cubicBezTo>
                <a:cubicBezTo>
                  <a:pt x="0" y="135781"/>
                  <a:pt x="7094" y="142875"/>
                  <a:pt x="15875" y="142875"/>
                </a:cubicBezTo>
                <a:lnTo>
                  <a:pt x="63500" y="142875"/>
                </a:lnTo>
                <a:lnTo>
                  <a:pt x="63500" y="158750"/>
                </a:lnTo>
                <a:lnTo>
                  <a:pt x="55563" y="158750"/>
                </a:lnTo>
                <a:cubicBezTo>
                  <a:pt x="42416" y="158750"/>
                  <a:pt x="31750" y="169416"/>
                  <a:pt x="31750" y="182563"/>
                </a:cubicBezTo>
                <a:lnTo>
                  <a:pt x="31750" y="214313"/>
                </a:lnTo>
                <a:cubicBezTo>
                  <a:pt x="31750" y="227459"/>
                  <a:pt x="42416" y="238125"/>
                  <a:pt x="55563" y="238125"/>
                </a:cubicBezTo>
                <a:lnTo>
                  <a:pt x="103188" y="238125"/>
                </a:lnTo>
                <a:cubicBezTo>
                  <a:pt x="116334" y="238125"/>
                  <a:pt x="127000" y="227459"/>
                  <a:pt x="127000" y="214313"/>
                </a:cubicBezTo>
                <a:lnTo>
                  <a:pt x="127000" y="182563"/>
                </a:lnTo>
                <a:cubicBezTo>
                  <a:pt x="127000" y="169416"/>
                  <a:pt x="116334" y="158750"/>
                  <a:pt x="103188" y="158750"/>
                </a:cubicBezTo>
                <a:lnTo>
                  <a:pt x="95250" y="158750"/>
                </a:lnTo>
                <a:lnTo>
                  <a:pt x="95250" y="142875"/>
                </a:lnTo>
                <a:lnTo>
                  <a:pt x="190500" y="142875"/>
                </a:lnTo>
                <a:lnTo>
                  <a:pt x="190500" y="158750"/>
                </a:lnTo>
                <a:lnTo>
                  <a:pt x="182563" y="158750"/>
                </a:lnTo>
                <a:cubicBezTo>
                  <a:pt x="169416" y="158750"/>
                  <a:pt x="158750" y="169416"/>
                  <a:pt x="158750" y="182563"/>
                </a:cubicBezTo>
                <a:lnTo>
                  <a:pt x="158750" y="214313"/>
                </a:lnTo>
                <a:cubicBezTo>
                  <a:pt x="158750" y="227459"/>
                  <a:pt x="169416" y="238125"/>
                  <a:pt x="182563" y="238125"/>
                </a:cubicBezTo>
                <a:lnTo>
                  <a:pt x="230188" y="238125"/>
                </a:lnTo>
                <a:cubicBezTo>
                  <a:pt x="243334" y="238125"/>
                  <a:pt x="254000" y="227459"/>
                  <a:pt x="254000" y="214313"/>
                </a:cubicBezTo>
                <a:lnTo>
                  <a:pt x="254000" y="182563"/>
                </a:lnTo>
                <a:cubicBezTo>
                  <a:pt x="254000" y="169416"/>
                  <a:pt x="243334" y="158750"/>
                  <a:pt x="230188" y="158750"/>
                </a:cubicBezTo>
                <a:lnTo>
                  <a:pt x="222250" y="158750"/>
                </a:lnTo>
                <a:lnTo>
                  <a:pt x="222250" y="142875"/>
                </a:lnTo>
                <a:lnTo>
                  <a:pt x="269875" y="142875"/>
                </a:lnTo>
                <a:cubicBezTo>
                  <a:pt x="278656" y="142875"/>
                  <a:pt x="285750" y="135781"/>
                  <a:pt x="285750" y="127000"/>
                </a:cubicBezTo>
                <a:cubicBezTo>
                  <a:pt x="285750" y="118219"/>
                  <a:pt x="278656" y="111125"/>
                  <a:pt x="269875" y="111125"/>
                </a:cubicBezTo>
                <a:lnTo>
                  <a:pt x="158750" y="111125"/>
                </a:lnTo>
                <a:lnTo>
                  <a:pt x="158750" y="95250"/>
                </a:lnTo>
                <a:lnTo>
                  <a:pt x="166688" y="95250"/>
                </a:lnTo>
                <a:cubicBezTo>
                  <a:pt x="179834" y="95250"/>
                  <a:pt x="190500" y="84584"/>
                  <a:pt x="190500" y="71438"/>
                </a:cubicBezTo>
                <a:lnTo>
                  <a:pt x="190500" y="39688"/>
                </a:lnTo>
                <a:cubicBezTo>
                  <a:pt x="190500" y="26541"/>
                  <a:pt x="179834" y="15875"/>
                  <a:pt x="166688" y="15875"/>
                </a:cubicBezTo>
                <a:lnTo>
                  <a:pt x="119063" y="15875"/>
                </a:lnTo>
                <a:close/>
                <a:moveTo>
                  <a:pt x="222250" y="186531"/>
                </a:moveTo>
                <a:lnTo>
                  <a:pt x="226219" y="186531"/>
                </a:lnTo>
                <a:lnTo>
                  <a:pt x="226219" y="210344"/>
                </a:lnTo>
                <a:lnTo>
                  <a:pt x="186531" y="210344"/>
                </a:lnTo>
                <a:lnTo>
                  <a:pt x="186531" y="186531"/>
                </a:lnTo>
                <a:lnTo>
                  <a:pt x="222250" y="186531"/>
                </a:lnTo>
                <a:close/>
                <a:moveTo>
                  <a:pt x="95250" y="186531"/>
                </a:moveTo>
                <a:lnTo>
                  <a:pt x="99219" y="186531"/>
                </a:lnTo>
                <a:lnTo>
                  <a:pt x="99219" y="210344"/>
                </a:lnTo>
                <a:lnTo>
                  <a:pt x="59531" y="210344"/>
                </a:lnTo>
                <a:lnTo>
                  <a:pt x="59531" y="186531"/>
                </a:lnTo>
                <a:lnTo>
                  <a:pt x="95250" y="186531"/>
                </a:lnTo>
                <a:close/>
              </a:path>
            </a:pathLst>
          </a:custGeom>
          <a:solidFill>
            <a:srgbClr val="FFC107"/>
          </a:solidFill>
        </p:spPr>
      </p:sp>
      <p:sp>
        <p:nvSpPr>
          <p:cNvPr id="52" name="Text 22"/>
          <p:cNvSpPr/>
          <p:nvPr/>
        </p:nvSpPr>
        <p:spPr>
          <a:xfrm>
            <a:off x="5819775" y="6316980"/>
            <a:ext cx="2438400" cy="249555"/>
          </a:xfrm>
          <a:prstGeom prst="rect">
            <a:avLst/>
          </a:prstGeom>
          <a:noFill/>
        </p:spPr>
        <p:txBody>
          <a:bodyPr wrap="square" lIns="0" tIns="0" rIns="0" bIns="0" rtlCol="0" anchor="ctr"/>
          <a:lstStyle/>
          <a:p>
            <a:pPr marL="0" indent="0">
              <a:lnSpc>
                <a:spcPct val="120000"/>
              </a:lnSpc>
              <a:buNone/>
            </a:pPr>
            <a:r>
              <a:rPr lang="en-US" sz="1400" dirty="0">
                <a:solidFill>
                  <a:srgbClr val="333333"/>
                </a:solidFill>
                <a:latin typeface="Noto Sans SC" panose="020B0200000000000000" pitchFamily="34" charset="-122"/>
                <a:ea typeface="Noto Sans SC" panose="020B0200000000000000" pitchFamily="34" charset="-122"/>
                <a:cs typeface="Noto Sans SC" panose="020B0200000000000000" pitchFamily="34" charset="-120"/>
              </a:rPr>
              <a:t>Communication:</a:t>
            </a:r>
            <a:r>
              <a:rPr lang="en-US" sz="1400" dirty="0">
                <a:solidFill>
                  <a:srgbClr val="333333"/>
                </a:solidFill>
                <a:latin typeface="Noto Sans SC" panose="020B0200000000000000" pitchFamily="34" charset="-122"/>
                <a:ea typeface="Noto Sans SC" panose="020B0200000000000000" pitchFamily="34" charset="-122"/>
                <a:cs typeface="Noto Sans SC" panose="020B0200000000000000" pitchFamily="34" charset="-120"/>
              </a:rPr>
              <a:t>  TCP Socket</a:t>
            </a:r>
            <a:endParaRPr lang="en-US" sz="1600" dirty="0"/>
          </a:p>
        </p:txBody>
      </p:sp>
      <p:sp>
        <p:nvSpPr>
          <p:cNvPr id="54" name="Shape 13"/>
          <p:cNvSpPr/>
          <p:nvPr/>
        </p:nvSpPr>
        <p:spPr>
          <a:xfrm>
            <a:off x="5381625" y="5693410"/>
            <a:ext cx="5080000" cy="0"/>
          </a:xfrm>
          <a:prstGeom prst="line">
            <a:avLst/>
          </a:prstGeom>
          <a:noFill/>
          <a:ln w="20320">
            <a:solidFill>
              <a:srgbClr val="FFC107">
                <a:alpha val="50196"/>
              </a:srgbClr>
            </a:solidFill>
            <a:prstDash val="solid"/>
            <a:headEnd type="none"/>
            <a:tailEnd type="none"/>
          </a:ln>
        </p:spPr>
      </p:sp>
      <p:sp>
        <p:nvSpPr>
          <p:cNvPr id="55" name="Text 14"/>
          <p:cNvSpPr/>
          <p:nvPr/>
        </p:nvSpPr>
        <p:spPr>
          <a:xfrm>
            <a:off x="5381625" y="5236210"/>
            <a:ext cx="5588000" cy="457200"/>
          </a:xfrm>
          <a:prstGeom prst="rect">
            <a:avLst/>
          </a:prstGeom>
          <a:noFill/>
        </p:spPr>
        <p:txBody>
          <a:bodyPr wrap="square" lIns="0" tIns="0" rIns="0" bIns="101600" rtlCol="0" anchor="ctr"/>
          <a:lstStyle/>
          <a:p>
            <a:pPr marL="0" indent="0">
              <a:lnSpc>
                <a:spcPct val="120000"/>
              </a:lnSpc>
              <a:buNone/>
            </a:pPr>
            <a:r>
              <a:rPr lang="en-US" sz="2000" dirty="0">
                <a:solidFill>
                  <a:srgbClr val="FFC107"/>
                </a:solidFill>
                <a:latin typeface="Noto Sans SC" panose="020B0200000000000000" pitchFamily="34" charset="-122"/>
                <a:ea typeface="Noto Sans SC" panose="020B0200000000000000" pitchFamily="34" charset="-122"/>
                <a:cs typeface="Noto Sans SC" panose="020B0200000000000000" pitchFamily="34" charset="-120"/>
              </a:rPr>
              <a:t>关键第三方库</a:t>
            </a:r>
            <a:endParaRPr lang="en-US" sz="1600" dirty="0"/>
          </a:p>
        </p:txBody>
      </p:sp>
      <p:graphicFrame>
        <p:nvGraphicFramePr>
          <p:cNvPr id="56" name="对象 55"/>
          <p:cNvGraphicFramePr/>
          <p:nvPr/>
        </p:nvGraphicFramePr>
        <p:xfrm>
          <a:off x="315595" y="3637915"/>
          <a:ext cx="4557395" cy="29203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" name="" r:id="rId4" imgW="3078480" imgH="2122170" progId="Visio.Drawing.15">
                  <p:embed/>
                </p:oleObj>
              </mc:Choice>
              <mc:Fallback>
                <p:oleObj name="" r:id="rId4" imgW="3078480" imgH="2122170" progId="Visio.Drawing.15">
                  <p:embed/>
                  <p:pic>
                    <p:nvPicPr>
                      <p:cNvPr id="0" name="图片 56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15595" y="3637915"/>
                        <a:ext cx="4557395" cy="29203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push dir="u"/>
  </p:transition>
  <mc:AlternateContent xmlns:mc="http://schemas.openxmlformats.org/markup-compatibility/2006">
    <mc:Choice xmlns:p14="http://schemas.microsoft.com/office/powerpoint/2010/main"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1" accel="20000" fill="hold" grpId="0" nodeType="withEffect" p14:presetBounceEnd="7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70000">
                                          <p:cBhvr additive="base">
                                            <p:cTn id="7" dur="175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70000">
                                          <p:cBhvr additive="base">
                                            <p:cTn id="8" dur="175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grpId="0" nodeType="withEffect" p14:presetBounceEnd="65000">
                                      <p:stCondLst>
                                        <p:cond delay="50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65000">
                                          <p:cBhvr additive="base">
                                            <p:cTn id="11" dur="1500" fill="hold"/>
                                            <p:tgtEl>
                                              <p:spTgt spid="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65000">
                                          <p:cBhvr additive="base">
                                            <p:cTn id="12" dur="1500" fill="hold"/>
                                            <p:tgtEl>
                                              <p:spTgt spid="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5" grpId="0" bldLvl="0" animBg="1"/>
          <p:bldP spid="8" grpId="0"/>
        </p:bldLst>
      </p:timing>
    </mc:Choice>
    <mc:Fallback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1" accel="2000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175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175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grpId="0" nodeType="withEffect">
                                      <p:stCondLst>
                                        <p:cond delay="50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1500" fill="hold"/>
                                            <p:tgtEl>
                                              <p:spTgt spid="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1500" fill="hold"/>
                                            <p:tgtEl>
                                              <p:spTgt spid="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5" grpId="0" bldLvl="0" animBg="1"/>
          <p:bldP spid="8" grpId="0"/>
        </p:bldLst>
      </p:timing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0" y="0"/>
            <a:ext cx="12192000" cy="1102360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blurRad="203200" dist="101600" dir="2700000" algn="tl" rotWithShape="0">
              <a:prstClr val="black">
                <a:alpha val="49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226469" y="244275"/>
            <a:ext cx="4246880" cy="13220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sz="4000" dirty="0">
                <a:solidFill>
                  <a:schemeClr val="bg1"/>
                </a:solidFill>
                <a:latin typeface="Noto Sans SC" panose="020B0200000000000000" pitchFamily="34" charset="-122"/>
                <a:ea typeface="Noto Sans SC" panose="020B0200000000000000" pitchFamily="34" charset="-122"/>
                <a:cs typeface="Noto Sans SC" panose="020B0200000000000000" pitchFamily="34" charset="-120"/>
                <a:sym typeface="+mn-ea"/>
              </a:rPr>
              <a:t>系统整体框架拓扑</a:t>
            </a:r>
            <a:endParaRPr lang="en-US" sz="4000" dirty="0">
              <a:solidFill>
                <a:schemeClr val="bg1"/>
              </a:solidFill>
            </a:endParaRPr>
          </a:p>
          <a:p>
            <a:pPr algn="l"/>
            <a:endParaRPr lang="en-US" altLang="en-US" sz="4000" dirty="0">
              <a:solidFill>
                <a:schemeClr val="bg1"/>
              </a:solidFill>
            </a:endParaRPr>
          </a:p>
        </p:txBody>
      </p:sp>
      <p:sp>
        <p:nvSpPr>
          <p:cNvPr id="2" name="Text 0"/>
          <p:cNvSpPr/>
          <p:nvPr/>
        </p:nvSpPr>
        <p:spPr>
          <a:xfrm>
            <a:off x="0" y="965200"/>
            <a:ext cx="12192000" cy="508000"/>
          </a:xfrm>
          <a:prstGeom prst="rect">
            <a:avLst/>
          </a:prstGeom>
          <a:noFill/>
        </p:spPr>
        <p:txBody>
          <a:bodyPr wrap="square" lIns="0" tIns="0" rIns="0" bIns="0" rtlCol="0" anchor="ctr"/>
          <a:lstStyle/>
          <a:p>
            <a:pPr marL="0" indent="0" algn="ctr">
              <a:lnSpc>
                <a:spcPct val="90000"/>
              </a:lnSpc>
              <a:buNone/>
            </a:pPr>
            <a:endParaRPr lang="en-US" sz="1600" dirty="0"/>
          </a:p>
        </p:txBody>
      </p:sp>
      <p:sp>
        <p:nvSpPr>
          <p:cNvPr id="4" name="Shape 1"/>
          <p:cNvSpPr/>
          <p:nvPr/>
        </p:nvSpPr>
        <p:spPr>
          <a:xfrm>
            <a:off x="857250" y="2641600"/>
            <a:ext cx="1219200" cy="1219200"/>
          </a:xfrm>
          <a:custGeom>
            <a:avLst/>
            <a:gdLst/>
            <a:ahLst/>
            <a:cxnLst/>
            <a:rect l="l" t="t" r="r" b="b"/>
            <a:pathLst>
              <a:path w="1219200" h="1219200">
                <a:moveTo>
                  <a:pt x="609600" y="0"/>
                </a:moveTo>
                <a:lnTo>
                  <a:pt x="609600" y="0"/>
                </a:lnTo>
                <a:cubicBezTo>
                  <a:pt x="946047" y="0"/>
                  <a:pt x="1219200" y="273153"/>
                  <a:pt x="1219200" y="609600"/>
                </a:cubicBezTo>
                <a:lnTo>
                  <a:pt x="1219200" y="609600"/>
                </a:lnTo>
                <a:cubicBezTo>
                  <a:pt x="1219200" y="946047"/>
                  <a:pt x="946047" y="1219200"/>
                  <a:pt x="609600" y="1219200"/>
                </a:cubicBezTo>
                <a:lnTo>
                  <a:pt x="609600" y="1219200"/>
                </a:lnTo>
                <a:cubicBezTo>
                  <a:pt x="273153" y="1219200"/>
                  <a:pt x="0" y="946047"/>
                  <a:pt x="0" y="609600"/>
                </a:cubicBezTo>
                <a:lnTo>
                  <a:pt x="0" y="609600"/>
                </a:lnTo>
                <a:cubicBezTo>
                  <a:pt x="0" y="273153"/>
                  <a:pt x="273153" y="0"/>
                  <a:pt x="609600" y="0"/>
                </a:cubicBezTo>
                <a:close/>
              </a:path>
            </a:pathLst>
          </a:custGeom>
          <a:solidFill>
            <a:srgbClr val="007BFF">
              <a:alpha val="20000"/>
            </a:srgbClr>
          </a:solidFill>
        </p:spPr>
      </p:sp>
      <p:sp>
        <p:nvSpPr>
          <p:cNvPr id="6" name="Shape 2"/>
          <p:cNvSpPr/>
          <p:nvPr/>
        </p:nvSpPr>
        <p:spPr>
          <a:xfrm>
            <a:off x="1238250" y="3022600"/>
            <a:ext cx="457200" cy="457200"/>
          </a:xfrm>
          <a:custGeom>
            <a:avLst/>
            <a:gdLst/>
            <a:ahLst/>
            <a:cxnLst/>
            <a:rect l="l" t="t" r="r" b="b"/>
            <a:pathLst>
              <a:path w="457200" h="457200">
                <a:moveTo>
                  <a:pt x="57150" y="28575"/>
                </a:moveTo>
                <a:cubicBezTo>
                  <a:pt x="25628" y="28575"/>
                  <a:pt x="0" y="54203"/>
                  <a:pt x="0" y="85725"/>
                </a:cubicBezTo>
                <a:lnTo>
                  <a:pt x="0" y="314325"/>
                </a:lnTo>
                <a:cubicBezTo>
                  <a:pt x="0" y="345847"/>
                  <a:pt x="25628" y="371475"/>
                  <a:pt x="57150" y="371475"/>
                </a:cubicBezTo>
                <a:lnTo>
                  <a:pt x="185738" y="371475"/>
                </a:lnTo>
                <a:lnTo>
                  <a:pt x="171450" y="414338"/>
                </a:lnTo>
                <a:lnTo>
                  <a:pt x="107156" y="414338"/>
                </a:lnTo>
                <a:cubicBezTo>
                  <a:pt x="95280" y="414338"/>
                  <a:pt x="85725" y="423892"/>
                  <a:pt x="85725" y="435769"/>
                </a:cubicBezTo>
                <a:cubicBezTo>
                  <a:pt x="85725" y="447645"/>
                  <a:pt x="95280" y="457200"/>
                  <a:pt x="107156" y="457200"/>
                </a:cubicBezTo>
                <a:lnTo>
                  <a:pt x="350044" y="457200"/>
                </a:lnTo>
                <a:cubicBezTo>
                  <a:pt x="361920" y="457200"/>
                  <a:pt x="371475" y="447645"/>
                  <a:pt x="371475" y="435769"/>
                </a:cubicBezTo>
                <a:cubicBezTo>
                  <a:pt x="371475" y="423892"/>
                  <a:pt x="361920" y="414338"/>
                  <a:pt x="350044" y="414338"/>
                </a:cubicBezTo>
                <a:lnTo>
                  <a:pt x="285750" y="414338"/>
                </a:lnTo>
                <a:lnTo>
                  <a:pt x="271463" y="371475"/>
                </a:lnTo>
                <a:lnTo>
                  <a:pt x="400050" y="371475"/>
                </a:lnTo>
                <a:cubicBezTo>
                  <a:pt x="431572" y="371475"/>
                  <a:pt x="457200" y="345847"/>
                  <a:pt x="457200" y="314325"/>
                </a:cubicBezTo>
                <a:lnTo>
                  <a:pt x="457200" y="85725"/>
                </a:lnTo>
                <a:cubicBezTo>
                  <a:pt x="457200" y="54203"/>
                  <a:pt x="431572" y="28575"/>
                  <a:pt x="400050" y="28575"/>
                </a:cubicBezTo>
                <a:lnTo>
                  <a:pt x="57150" y="28575"/>
                </a:lnTo>
                <a:close/>
                <a:moveTo>
                  <a:pt x="85725" y="85725"/>
                </a:moveTo>
                <a:lnTo>
                  <a:pt x="371475" y="85725"/>
                </a:lnTo>
                <a:cubicBezTo>
                  <a:pt x="387281" y="85725"/>
                  <a:pt x="400050" y="98494"/>
                  <a:pt x="400050" y="114300"/>
                </a:cubicBezTo>
                <a:lnTo>
                  <a:pt x="400050" y="257175"/>
                </a:lnTo>
                <a:cubicBezTo>
                  <a:pt x="400050" y="272981"/>
                  <a:pt x="387281" y="285750"/>
                  <a:pt x="371475" y="285750"/>
                </a:cubicBezTo>
                <a:lnTo>
                  <a:pt x="85725" y="285750"/>
                </a:lnTo>
                <a:cubicBezTo>
                  <a:pt x="69919" y="285750"/>
                  <a:pt x="57150" y="272981"/>
                  <a:pt x="57150" y="257175"/>
                </a:cubicBezTo>
                <a:lnTo>
                  <a:pt x="57150" y="114300"/>
                </a:lnTo>
                <a:cubicBezTo>
                  <a:pt x="57150" y="98494"/>
                  <a:pt x="69919" y="85725"/>
                  <a:pt x="85725" y="85725"/>
                </a:cubicBezTo>
                <a:close/>
              </a:path>
            </a:pathLst>
          </a:custGeom>
          <a:solidFill>
            <a:srgbClr val="007BFF"/>
          </a:solidFill>
        </p:spPr>
      </p:sp>
      <p:sp>
        <p:nvSpPr>
          <p:cNvPr id="7" name="Text 3"/>
          <p:cNvSpPr/>
          <p:nvPr>
            <p:custDataLst>
              <p:tags r:id="rId1"/>
            </p:custDataLst>
          </p:nvPr>
        </p:nvSpPr>
        <p:spPr>
          <a:xfrm>
            <a:off x="583882" y="3962400"/>
            <a:ext cx="1765300" cy="304800"/>
          </a:xfrm>
          <a:prstGeom prst="rect">
            <a:avLst/>
          </a:prstGeom>
          <a:noFill/>
        </p:spPr>
        <p:txBody>
          <a:bodyPr wrap="square" lIns="0" tIns="0" rIns="0" bIns="0" rtlCol="0" anchor="ctr"/>
          <a:lstStyle/>
          <a:p>
            <a:pPr marL="0" indent="0" algn="ctr">
              <a:lnSpc>
                <a:spcPct val="130000"/>
              </a:lnSpc>
              <a:buNone/>
            </a:pPr>
            <a:r>
              <a:rPr lang="en-US" sz="1600" dirty="0">
                <a:solidFill>
                  <a:srgbClr val="333333"/>
                </a:solidFill>
                <a:latin typeface="Noto Sans SC" panose="020B0200000000000000" pitchFamily="34" charset="-122"/>
                <a:ea typeface="Noto Sans SC" panose="020B0200000000000000" pitchFamily="34" charset="-122"/>
                <a:cs typeface="Noto Sans SC" panose="020B0200000000000000" pitchFamily="34" charset="-120"/>
              </a:rPr>
              <a:t>前端Qt客户端</a:t>
            </a:r>
            <a:endParaRPr lang="en-US" sz="1600" dirty="0"/>
          </a:p>
        </p:txBody>
      </p:sp>
      <p:sp>
        <p:nvSpPr>
          <p:cNvPr id="9" name="Text 4"/>
          <p:cNvSpPr/>
          <p:nvPr>
            <p:custDataLst>
              <p:tags r:id="rId2"/>
            </p:custDataLst>
          </p:nvPr>
        </p:nvSpPr>
        <p:spPr>
          <a:xfrm>
            <a:off x="450850" y="4267200"/>
            <a:ext cx="2032000" cy="203200"/>
          </a:xfrm>
          <a:prstGeom prst="rect">
            <a:avLst/>
          </a:prstGeom>
          <a:noFill/>
        </p:spPr>
        <p:txBody>
          <a:bodyPr wrap="square" lIns="0" tIns="0" rIns="0" bIns="0" rtlCol="0" anchor="ctr"/>
          <a:lstStyle/>
          <a:p>
            <a:pPr marL="0" indent="0" algn="ctr">
              <a:lnSpc>
                <a:spcPct val="110000"/>
              </a:lnSpc>
              <a:buNone/>
            </a:pPr>
            <a:endParaRPr lang="en-US" sz="1600" dirty="0"/>
          </a:p>
        </p:txBody>
      </p:sp>
      <p:sp>
        <p:nvSpPr>
          <p:cNvPr id="10" name="Shape 5"/>
          <p:cNvSpPr/>
          <p:nvPr>
            <p:custDataLst>
              <p:tags r:id="rId3"/>
            </p:custDataLst>
          </p:nvPr>
        </p:nvSpPr>
        <p:spPr>
          <a:xfrm>
            <a:off x="2752725" y="3322321"/>
            <a:ext cx="514350" cy="457200"/>
          </a:xfrm>
          <a:custGeom>
            <a:avLst/>
            <a:gdLst/>
            <a:ahLst/>
            <a:cxnLst/>
            <a:rect l="l" t="t" r="r" b="b"/>
            <a:pathLst>
              <a:path w="514350" h="457200">
                <a:moveTo>
                  <a:pt x="505956" y="208419"/>
                </a:moveTo>
                <a:cubicBezTo>
                  <a:pt x="517118" y="219581"/>
                  <a:pt x="517118" y="237708"/>
                  <a:pt x="505956" y="248870"/>
                </a:cubicBezTo>
                <a:lnTo>
                  <a:pt x="391656" y="363170"/>
                </a:lnTo>
                <a:cubicBezTo>
                  <a:pt x="383441" y="371386"/>
                  <a:pt x="371207" y="373797"/>
                  <a:pt x="360491" y="369332"/>
                </a:cubicBezTo>
                <a:cubicBezTo>
                  <a:pt x="349776" y="364867"/>
                  <a:pt x="342900" y="354419"/>
                  <a:pt x="342900" y="342900"/>
                </a:cubicBezTo>
                <a:lnTo>
                  <a:pt x="342900" y="285750"/>
                </a:lnTo>
                <a:lnTo>
                  <a:pt x="42863" y="285750"/>
                </a:lnTo>
                <a:cubicBezTo>
                  <a:pt x="19199" y="285750"/>
                  <a:pt x="0" y="266551"/>
                  <a:pt x="0" y="242888"/>
                </a:cubicBezTo>
                <a:lnTo>
                  <a:pt x="0" y="214313"/>
                </a:lnTo>
                <a:cubicBezTo>
                  <a:pt x="0" y="190649"/>
                  <a:pt x="19199" y="171450"/>
                  <a:pt x="42863" y="171450"/>
                </a:cubicBezTo>
                <a:lnTo>
                  <a:pt x="342900" y="171450"/>
                </a:lnTo>
                <a:lnTo>
                  <a:pt x="342900" y="114300"/>
                </a:lnTo>
                <a:cubicBezTo>
                  <a:pt x="342900" y="102781"/>
                  <a:pt x="349865" y="92333"/>
                  <a:pt x="360581" y="87868"/>
                </a:cubicBezTo>
                <a:cubicBezTo>
                  <a:pt x="371296" y="83403"/>
                  <a:pt x="383530" y="85904"/>
                  <a:pt x="391745" y="94030"/>
                </a:cubicBezTo>
                <a:lnTo>
                  <a:pt x="506045" y="208330"/>
                </a:lnTo>
                <a:close/>
              </a:path>
            </a:pathLst>
          </a:custGeom>
          <a:solidFill>
            <a:srgbClr val="99A1AF"/>
          </a:solidFill>
        </p:spPr>
      </p:sp>
      <p:sp>
        <p:nvSpPr>
          <p:cNvPr id="11" name="Shape 6"/>
          <p:cNvSpPr/>
          <p:nvPr/>
        </p:nvSpPr>
        <p:spPr>
          <a:xfrm>
            <a:off x="3943350" y="2641600"/>
            <a:ext cx="1219200" cy="1219200"/>
          </a:xfrm>
          <a:custGeom>
            <a:avLst/>
            <a:gdLst/>
            <a:ahLst/>
            <a:cxnLst/>
            <a:rect l="l" t="t" r="r" b="b"/>
            <a:pathLst>
              <a:path w="1219200" h="1219200">
                <a:moveTo>
                  <a:pt x="609600" y="0"/>
                </a:moveTo>
                <a:lnTo>
                  <a:pt x="609600" y="0"/>
                </a:lnTo>
                <a:cubicBezTo>
                  <a:pt x="946047" y="0"/>
                  <a:pt x="1219200" y="273153"/>
                  <a:pt x="1219200" y="609600"/>
                </a:cubicBezTo>
                <a:lnTo>
                  <a:pt x="1219200" y="609600"/>
                </a:lnTo>
                <a:cubicBezTo>
                  <a:pt x="1219200" y="946047"/>
                  <a:pt x="946047" y="1219200"/>
                  <a:pt x="609600" y="1219200"/>
                </a:cubicBezTo>
                <a:lnTo>
                  <a:pt x="609600" y="1219200"/>
                </a:lnTo>
                <a:cubicBezTo>
                  <a:pt x="273153" y="1219200"/>
                  <a:pt x="0" y="946047"/>
                  <a:pt x="0" y="609600"/>
                </a:cubicBezTo>
                <a:lnTo>
                  <a:pt x="0" y="609600"/>
                </a:lnTo>
                <a:cubicBezTo>
                  <a:pt x="0" y="273153"/>
                  <a:pt x="273153" y="0"/>
                  <a:pt x="609600" y="0"/>
                </a:cubicBezTo>
                <a:close/>
              </a:path>
            </a:pathLst>
          </a:custGeom>
          <a:solidFill>
            <a:srgbClr val="0056B3">
              <a:alpha val="20000"/>
            </a:srgbClr>
          </a:solidFill>
        </p:spPr>
      </p:sp>
      <p:sp>
        <p:nvSpPr>
          <p:cNvPr id="12" name="Shape 7"/>
          <p:cNvSpPr/>
          <p:nvPr/>
        </p:nvSpPr>
        <p:spPr>
          <a:xfrm>
            <a:off x="4352925" y="3022600"/>
            <a:ext cx="400050" cy="457200"/>
          </a:xfrm>
          <a:custGeom>
            <a:avLst/>
            <a:gdLst/>
            <a:ahLst/>
            <a:cxnLst/>
            <a:rect l="l" t="t" r="r" b="b"/>
            <a:pathLst>
              <a:path w="400050" h="457200">
                <a:moveTo>
                  <a:pt x="57150" y="28575"/>
                </a:moveTo>
                <a:cubicBezTo>
                  <a:pt x="25628" y="28575"/>
                  <a:pt x="0" y="54203"/>
                  <a:pt x="0" y="85725"/>
                </a:cubicBezTo>
                <a:lnTo>
                  <a:pt x="0" y="142875"/>
                </a:lnTo>
                <a:cubicBezTo>
                  <a:pt x="0" y="174397"/>
                  <a:pt x="25628" y="200025"/>
                  <a:pt x="57150" y="200025"/>
                </a:cubicBezTo>
                <a:lnTo>
                  <a:pt x="342900" y="200025"/>
                </a:lnTo>
                <a:cubicBezTo>
                  <a:pt x="374422" y="200025"/>
                  <a:pt x="400050" y="174397"/>
                  <a:pt x="400050" y="142875"/>
                </a:cubicBezTo>
                <a:lnTo>
                  <a:pt x="400050" y="85725"/>
                </a:lnTo>
                <a:cubicBezTo>
                  <a:pt x="400050" y="54203"/>
                  <a:pt x="374422" y="28575"/>
                  <a:pt x="342900" y="28575"/>
                </a:cubicBezTo>
                <a:lnTo>
                  <a:pt x="57150" y="28575"/>
                </a:lnTo>
                <a:close/>
                <a:moveTo>
                  <a:pt x="250031" y="92869"/>
                </a:moveTo>
                <a:cubicBezTo>
                  <a:pt x="261859" y="92869"/>
                  <a:pt x="271463" y="102472"/>
                  <a:pt x="271463" y="114300"/>
                </a:cubicBezTo>
                <a:cubicBezTo>
                  <a:pt x="271463" y="126128"/>
                  <a:pt x="261859" y="135731"/>
                  <a:pt x="250031" y="135731"/>
                </a:cubicBezTo>
                <a:cubicBezTo>
                  <a:pt x="238203" y="135731"/>
                  <a:pt x="228600" y="126128"/>
                  <a:pt x="228600" y="114300"/>
                </a:cubicBezTo>
                <a:cubicBezTo>
                  <a:pt x="228600" y="102472"/>
                  <a:pt x="238203" y="92869"/>
                  <a:pt x="250031" y="92869"/>
                </a:cubicBezTo>
                <a:close/>
                <a:moveTo>
                  <a:pt x="300038" y="114300"/>
                </a:moveTo>
                <a:cubicBezTo>
                  <a:pt x="300038" y="102472"/>
                  <a:pt x="309641" y="92869"/>
                  <a:pt x="321469" y="92869"/>
                </a:cubicBezTo>
                <a:cubicBezTo>
                  <a:pt x="333297" y="92869"/>
                  <a:pt x="342900" y="102472"/>
                  <a:pt x="342900" y="114300"/>
                </a:cubicBezTo>
                <a:cubicBezTo>
                  <a:pt x="342900" y="126128"/>
                  <a:pt x="333297" y="135731"/>
                  <a:pt x="321469" y="135731"/>
                </a:cubicBezTo>
                <a:cubicBezTo>
                  <a:pt x="309641" y="135731"/>
                  <a:pt x="300038" y="126128"/>
                  <a:pt x="300038" y="114300"/>
                </a:cubicBezTo>
                <a:close/>
                <a:moveTo>
                  <a:pt x="57150" y="257175"/>
                </a:moveTo>
                <a:cubicBezTo>
                  <a:pt x="25628" y="257175"/>
                  <a:pt x="0" y="282803"/>
                  <a:pt x="0" y="314325"/>
                </a:cubicBezTo>
                <a:lnTo>
                  <a:pt x="0" y="371475"/>
                </a:lnTo>
                <a:cubicBezTo>
                  <a:pt x="0" y="402997"/>
                  <a:pt x="25628" y="428625"/>
                  <a:pt x="57150" y="428625"/>
                </a:cubicBezTo>
                <a:lnTo>
                  <a:pt x="342900" y="428625"/>
                </a:lnTo>
                <a:cubicBezTo>
                  <a:pt x="374422" y="428625"/>
                  <a:pt x="400050" y="402997"/>
                  <a:pt x="400050" y="371475"/>
                </a:cubicBezTo>
                <a:lnTo>
                  <a:pt x="400050" y="314325"/>
                </a:lnTo>
                <a:cubicBezTo>
                  <a:pt x="400050" y="282803"/>
                  <a:pt x="374422" y="257175"/>
                  <a:pt x="342900" y="257175"/>
                </a:cubicBezTo>
                <a:lnTo>
                  <a:pt x="57150" y="257175"/>
                </a:lnTo>
                <a:close/>
                <a:moveTo>
                  <a:pt x="250031" y="321469"/>
                </a:moveTo>
                <a:cubicBezTo>
                  <a:pt x="261859" y="321469"/>
                  <a:pt x="271463" y="331072"/>
                  <a:pt x="271463" y="342900"/>
                </a:cubicBezTo>
                <a:cubicBezTo>
                  <a:pt x="271463" y="354728"/>
                  <a:pt x="261859" y="364331"/>
                  <a:pt x="250031" y="364331"/>
                </a:cubicBezTo>
                <a:cubicBezTo>
                  <a:pt x="238203" y="364331"/>
                  <a:pt x="228600" y="354728"/>
                  <a:pt x="228600" y="342900"/>
                </a:cubicBezTo>
                <a:cubicBezTo>
                  <a:pt x="228600" y="331072"/>
                  <a:pt x="238203" y="321469"/>
                  <a:pt x="250031" y="321469"/>
                </a:cubicBezTo>
                <a:close/>
                <a:moveTo>
                  <a:pt x="300038" y="342900"/>
                </a:moveTo>
                <a:cubicBezTo>
                  <a:pt x="300038" y="331072"/>
                  <a:pt x="309641" y="321469"/>
                  <a:pt x="321469" y="321469"/>
                </a:cubicBezTo>
                <a:cubicBezTo>
                  <a:pt x="333297" y="321469"/>
                  <a:pt x="342900" y="331072"/>
                  <a:pt x="342900" y="342900"/>
                </a:cubicBezTo>
                <a:cubicBezTo>
                  <a:pt x="342900" y="354728"/>
                  <a:pt x="333297" y="364331"/>
                  <a:pt x="321469" y="364331"/>
                </a:cubicBezTo>
                <a:cubicBezTo>
                  <a:pt x="309641" y="364331"/>
                  <a:pt x="300038" y="354728"/>
                  <a:pt x="300038" y="342900"/>
                </a:cubicBezTo>
                <a:close/>
              </a:path>
            </a:pathLst>
          </a:custGeom>
          <a:solidFill>
            <a:srgbClr val="0056B3"/>
          </a:solidFill>
        </p:spPr>
      </p:sp>
      <p:sp>
        <p:nvSpPr>
          <p:cNvPr id="13" name="Text 8"/>
          <p:cNvSpPr/>
          <p:nvPr>
            <p:custDataLst>
              <p:tags r:id="rId4"/>
            </p:custDataLst>
          </p:nvPr>
        </p:nvSpPr>
        <p:spPr>
          <a:xfrm>
            <a:off x="3790950" y="3962400"/>
            <a:ext cx="1524000" cy="304800"/>
          </a:xfrm>
          <a:prstGeom prst="rect">
            <a:avLst/>
          </a:prstGeom>
          <a:noFill/>
        </p:spPr>
        <p:txBody>
          <a:bodyPr wrap="square" lIns="0" tIns="0" rIns="0" bIns="0" rtlCol="0" anchor="ctr"/>
          <a:lstStyle/>
          <a:p>
            <a:pPr marL="0" indent="0" algn="ctr">
              <a:lnSpc>
                <a:spcPct val="130000"/>
              </a:lnSpc>
              <a:buNone/>
            </a:pPr>
            <a:r>
              <a:rPr lang="en-US" sz="1600" dirty="0">
                <a:solidFill>
                  <a:srgbClr val="333333"/>
                </a:solidFill>
                <a:latin typeface="Noto Sans SC" panose="020B0200000000000000" pitchFamily="34" charset="-122"/>
                <a:ea typeface="Noto Sans SC" panose="020B0200000000000000" pitchFamily="34" charset="-122"/>
                <a:cs typeface="Noto Sans SC" panose="020B0200000000000000" pitchFamily="34" charset="-120"/>
              </a:rPr>
              <a:t>前置服务端</a:t>
            </a:r>
            <a:endParaRPr lang="en-US" sz="1600" dirty="0"/>
          </a:p>
        </p:txBody>
      </p:sp>
      <p:sp>
        <p:nvSpPr>
          <p:cNvPr id="14" name="Text 9"/>
          <p:cNvSpPr/>
          <p:nvPr>
            <p:custDataLst>
              <p:tags r:id="rId5"/>
            </p:custDataLst>
          </p:nvPr>
        </p:nvSpPr>
        <p:spPr>
          <a:xfrm>
            <a:off x="3232150" y="4267200"/>
            <a:ext cx="2641600" cy="203200"/>
          </a:xfrm>
          <a:prstGeom prst="rect">
            <a:avLst/>
          </a:prstGeom>
          <a:noFill/>
        </p:spPr>
        <p:txBody>
          <a:bodyPr wrap="square" lIns="0" tIns="0" rIns="0" bIns="0" rtlCol="0" anchor="ctr"/>
          <a:lstStyle/>
          <a:p>
            <a:pPr marL="0" indent="0" algn="ctr">
              <a:lnSpc>
                <a:spcPct val="110000"/>
              </a:lnSpc>
              <a:buNone/>
            </a:pPr>
            <a:endParaRPr lang="en-US" sz="1600" dirty="0"/>
          </a:p>
        </p:txBody>
      </p:sp>
      <p:sp>
        <p:nvSpPr>
          <p:cNvPr id="15" name="Shape 10"/>
          <p:cNvSpPr/>
          <p:nvPr>
            <p:custDataLst>
              <p:tags r:id="rId6"/>
            </p:custDataLst>
          </p:nvPr>
        </p:nvSpPr>
        <p:spPr>
          <a:xfrm>
            <a:off x="5838825" y="3322321"/>
            <a:ext cx="514350" cy="457200"/>
          </a:xfrm>
          <a:custGeom>
            <a:avLst/>
            <a:gdLst/>
            <a:ahLst/>
            <a:cxnLst/>
            <a:rect l="l" t="t" r="r" b="b"/>
            <a:pathLst>
              <a:path w="514350" h="457200">
                <a:moveTo>
                  <a:pt x="505956" y="208419"/>
                </a:moveTo>
                <a:cubicBezTo>
                  <a:pt x="517118" y="219581"/>
                  <a:pt x="517118" y="237708"/>
                  <a:pt x="505956" y="248870"/>
                </a:cubicBezTo>
                <a:lnTo>
                  <a:pt x="391656" y="363170"/>
                </a:lnTo>
                <a:cubicBezTo>
                  <a:pt x="383441" y="371386"/>
                  <a:pt x="371207" y="373797"/>
                  <a:pt x="360491" y="369332"/>
                </a:cubicBezTo>
                <a:cubicBezTo>
                  <a:pt x="349776" y="364867"/>
                  <a:pt x="342900" y="354419"/>
                  <a:pt x="342900" y="342900"/>
                </a:cubicBezTo>
                <a:lnTo>
                  <a:pt x="342900" y="285750"/>
                </a:lnTo>
                <a:lnTo>
                  <a:pt x="42863" y="285750"/>
                </a:lnTo>
                <a:cubicBezTo>
                  <a:pt x="19199" y="285750"/>
                  <a:pt x="0" y="266551"/>
                  <a:pt x="0" y="242888"/>
                </a:cubicBezTo>
                <a:lnTo>
                  <a:pt x="0" y="214313"/>
                </a:lnTo>
                <a:cubicBezTo>
                  <a:pt x="0" y="190649"/>
                  <a:pt x="19199" y="171450"/>
                  <a:pt x="42863" y="171450"/>
                </a:cubicBezTo>
                <a:lnTo>
                  <a:pt x="342900" y="171450"/>
                </a:lnTo>
                <a:lnTo>
                  <a:pt x="342900" y="114300"/>
                </a:lnTo>
                <a:cubicBezTo>
                  <a:pt x="342900" y="102781"/>
                  <a:pt x="349865" y="92333"/>
                  <a:pt x="360581" y="87868"/>
                </a:cubicBezTo>
                <a:cubicBezTo>
                  <a:pt x="371296" y="83403"/>
                  <a:pt x="383530" y="85904"/>
                  <a:pt x="391745" y="94030"/>
                </a:cubicBezTo>
                <a:lnTo>
                  <a:pt x="506045" y="208330"/>
                </a:lnTo>
                <a:close/>
              </a:path>
            </a:pathLst>
          </a:custGeom>
          <a:solidFill>
            <a:srgbClr val="99A1AF"/>
          </a:solidFill>
        </p:spPr>
      </p:sp>
      <p:sp>
        <p:nvSpPr>
          <p:cNvPr id="16" name="Shape 11"/>
          <p:cNvSpPr/>
          <p:nvPr/>
        </p:nvSpPr>
        <p:spPr>
          <a:xfrm>
            <a:off x="7029450" y="2641600"/>
            <a:ext cx="1219200" cy="1219200"/>
          </a:xfrm>
          <a:custGeom>
            <a:avLst/>
            <a:gdLst/>
            <a:ahLst/>
            <a:cxnLst/>
            <a:rect l="l" t="t" r="r" b="b"/>
            <a:pathLst>
              <a:path w="1219200" h="1219200">
                <a:moveTo>
                  <a:pt x="609600" y="0"/>
                </a:moveTo>
                <a:lnTo>
                  <a:pt x="609600" y="0"/>
                </a:lnTo>
                <a:cubicBezTo>
                  <a:pt x="946047" y="0"/>
                  <a:pt x="1219200" y="273153"/>
                  <a:pt x="1219200" y="609600"/>
                </a:cubicBezTo>
                <a:lnTo>
                  <a:pt x="1219200" y="609600"/>
                </a:lnTo>
                <a:cubicBezTo>
                  <a:pt x="1219200" y="946047"/>
                  <a:pt x="946047" y="1219200"/>
                  <a:pt x="609600" y="1219200"/>
                </a:cubicBezTo>
                <a:lnTo>
                  <a:pt x="609600" y="1219200"/>
                </a:lnTo>
                <a:cubicBezTo>
                  <a:pt x="273153" y="1219200"/>
                  <a:pt x="0" y="946047"/>
                  <a:pt x="0" y="609600"/>
                </a:cubicBezTo>
                <a:lnTo>
                  <a:pt x="0" y="609600"/>
                </a:lnTo>
                <a:cubicBezTo>
                  <a:pt x="0" y="273153"/>
                  <a:pt x="273153" y="0"/>
                  <a:pt x="609600" y="0"/>
                </a:cubicBezTo>
                <a:close/>
              </a:path>
            </a:pathLst>
          </a:custGeom>
          <a:solidFill>
            <a:srgbClr val="FFC107">
              <a:alpha val="20000"/>
            </a:srgbClr>
          </a:solidFill>
        </p:spPr>
      </p:sp>
      <p:sp>
        <p:nvSpPr>
          <p:cNvPr id="17" name="Shape 12"/>
          <p:cNvSpPr/>
          <p:nvPr/>
        </p:nvSpPr>
        <p:spPr>
          <a:xfrm>
            <a:off x="7439025" y="3022600"/>
            <a:ext cx="400050" cy="457200"/>
          </a:xfrm>
          <a:custGeom>
            <a:avLst/>
            <a:gdLst/>
            <a:ahLst/>
            <a:cxnLst/>
            <a:rect l="l" t="t" r="r" b="b"/>
            <a:pathLst>
              <a:path w="400050" h="457200">
                <a:moveTo>
                  <a:pt x="400050" y="183773"/>
                </a:moveTo>
                <a:cubicBezTo>
                  <a:pt x="386834" y="192524"/>
                  <a:pt x="371654" y="199579"/>
                  <a:pt x="355848" y="205204"/>
                </a:cubicBezTo>
                <a:cubicBezTo>
                  <a:pt x="313879" y="220206"/>
                  <a:pt x="258782" y="228600"/>
                  <a:pt x="200025" y="228600"/>
                </a:cubicBezTo>
                <a:cubicBezTo>
                  <a:pt x="141268" y="228600"/>
                  <a:pt x="86082" y="220117"/>
                  <a:pt x="44202" y="205204"/>
                </a:cubicBezTo>
                <a:cubicBezTo>
                  <a:pt x="28486" y="199579"/>
                  <a:pt x="13216" y="192524"/>
                  <a:pt x="0" y="183773"/>
                </a:cubicBezTo>
                <a:lnTo>
                  <a:pt x="0" y="257175"/>
                </a:lnTo>
                <a:cubicBezTo>
                  <a:pt x="0" y="296644"/>
                  <a:pt x="89565" y="328613"/>
                  <a:pt x="200025" y="328613"/>
                </a:cubicBezTo>
                <a:cubicBezTo>
                  <a:pt x="310485" y="328613"/>
                  <a:pt x="400050" y="296644"/>
                  <a:pt x="400050" y="257175"/>
                </a:cubicBezTo>
                <a:lnTo>
                  <a:pt x="400050" y="183773"/>
                </a:lnTo>
                <a:close/>
                <a:moveTo>
                  <a:pt x="400050" y="114300"/>
                </a:moveTo>
                <a:lnTo>
                  <a:pt x="400050" y="71438"/>
                </a:lnTo>
                <a:cubicBezTo>
                  <a:pt x="400050" y="31968"/>
                  <a:pt x="310485" y="0"/>
                  <a:pt x="200025" y="0"/>
                </a:cubicBezTo>
                <a:cubicBezTo>
                  <a:pt x="89565" y="0"/>
                  <a:pt x="0" y="31968"/>
                  <a:pt x="0" y="71438"/>
                </a:cubicBezTo>
                <a:lnTo>
                  <a:pt x="0" y="114300"/>
                </a:lnTo>
                <a:cubicBezTo>
                  <a:pt x="0" y="153769"/>
                  <a:pt x="89565" y="185738"/>
                  <a:pt x="200025" y="185738"/>
                </a:cubicBezTo>
                <a:cubicBezTo>
                  <a:pt x="310485" y="185738"/>
                  <a:pt x="400050" y="153769"/>
                  <a:pt x="400050" y="114300"/>
                </a:cubicBezTo>
                <a:close/>
                <a:moveTo>
                  <a:pt x="355848" y="348079"/>
                </a:moveTo>
                <a:cubicBezTo>
                  <a:pt x="313968" y="362992"/>
                  <a:pt x="258872" y="371475"/>
                  <a:pt x="200025" y="371475"/>
                </a:cubicBezTo>
                <a:cubicBezTo>
                  <a:pt x="141178" y="371475"/>
                  <a:pt x="86082" y="362992"/>
                  <a:pt x="44202" y="348079"/>
                </a:cubicBezTo>
                <a:cubicBezTo>
                  <a:pt x="28486" y="342454"/>
                  <a:pt x="13216" y="335399"/>
                  <a:pt x="0" y="326648"/>
                </a:cubicBezTo>
                <a:lnTo>
                  <a:pt x="0" y="385763"/>
                </a:lnTo>
                <a:cubicBezTo>
                  <a:pt x="0" y="425232"/>
                  <a:pt x="89565" y="457200"/>
                  <a:pt x="200025" y="457200"/>
                </a:cubicBezTo>
                <a:cubicBezTo>
                  <a:pt x="310485" y="457200"/>
                  <a:pt x="400050" y="425232"/>
                  <a:pt x="400050" y="385763"/>
                </a:cubicBezTo>
                <a:lnTo>
                  <a:pt x="400050" y="326648"/>
                </a:lnTo>
                <a:cubicBezTo>
                  <a:pt x="386834" y="335399"/>
                  <a:pt x="371654" y="342454"/>
                  <a:pt x="355848" y="348079"/>
                </a:cubicBezTo>
                <a:close/>
              </a:path>
            </a:pathLst>
          </a:custGeom>
          <a:solidFill>
            <a:srgbClr val="FFC107"/>
          </a:solidFill>
        </p:spPr>
      </p:sp>
      <p:sp>
        <p:nvSpPr>
          <p:cNvPr id="18" name="Text 13"/>
          <p:cNvSpPr/>
          <p:nvPr>
            <p:custDataLst>
              <p:tags r:id="rId7"/>
            </p:custDataLst>
          </p:nvPr>
        </p:nvSpPr>
        <p:spPr>
          <a:xfrm>
            <a:off x="6877050" y="3962400"/>
            <a:ext cx="1524000" cy="304800"/>
          </a:xfrm>
          <a:prstGeom prst="rect">
            <a:avLst/>
          </a:prstGeom>
          <a:noFill/>
        </p:spPr>
        <p:txBody>
          <a:bodyPr wrap="square" lIns="0" tIns="0" rIns="0" bIns="0" rtlCol="0" anchor="ctr"/>
          <a:lstStyle/>
          <a:p>
            <a:pPr marL="0" indent="0" algn="ctr">
              <a:lnSpc>
                <a:spcPct val="130000"/>
              </a:lnSpc>
              <a:buNone/>
            </a:pPr>
            <a:r>
              <a:rPr lang="en-US" sz="1600" dirty="0">
                <a:solidFill>
                  <a:srgbClr val="333333"/>
                </a:solidFill>
                <a:latin typeface="Noto Sans SC" panose="020B0200000000000000" pitchFamily="34" charset="-122"/>
                <a:ea typeface="Noto Sans SC" panose="020B0200000000000000" pitchFamily="34" charset="-122"/>
                <a:cs typeface="Noto Sans SC" panose="020B0200000000000000" pitchFamily="34" charset="-120"/>
              </a:rPr>
              <a:t>后置服务端</a:t>
            </a:r>
            <a:endParaRPr lang="en-US" sz="1600" dirty="0"/>
          </a:p>
        </p:txBody>
      </p:sp>
      <p:sp>
        <p:nvSpPr>
          <p:cNvPr id="19" name="Text 14"/>
          <p:cNvSpPr/>
          <p:nvPr>
            <p:custDataLst>
              <p:tags r:id="rId8"/>
            </p:custDataLst>
          </p:nvPr>
        </p:nvSpPr>
        <p:spPr>
          <a:xfrm>
            <a:off x="6242050" y="4267200"/>
            <a:ext cx="2794000" cy="203200"/>
          </a:xfrm>
          <a:prstGeom prst="rect">
            <a:avLst/>
          </a:prstGeom>
          <a:noFill/>
        </p:spPr>
        <p:txBody>
          <a:bodyPr wrap="square" lIns="0" tIns="0" rIns="0" bIns="0" rtlCol="0" anchor="ctr"/>
          <a:lstStyle/>
          <a:p>
            <a:pPr marL="0" indent="0" algn="ctr">
              <a:lnSpc>
                <a:spcPct val="110000"/>
              </a:lnSpc>
              <a:buNone/>
            </a:pPr>
            <a:endParaRPr lang="en-US" sz="1600" dirty="0"/>
          </a:p>
        </p:txBody>
      </p:sp>
      <p:sp>
        <p:nvSpPr>
          <p:cNvPr id="20" name="Shape 15"/>
          <p:cNvSpPr/>
          <p:nvPr>
            <p:custDataLst>
              <p:tags r:id="rId9"/>
            </p:custDataLst>
          </p:nvPr>
        </p:nvSpPr>
        <p:spPr>
          <a:xfrm>
            <a:off x="8924925" y="3322321"/>
            <a:ext cx="514350" cy="457200"/>
          </a:xfrm>
          <a:custGeom>
            <a:avLst/>
            <a:gdLst/>
            <a:ahLst/>
            <a:cxnLst/>
            <a:rect l="l" t="t" r="r" b="b"/>
            <a:pathLst>
              <a:path w="514350" h="457200">
                <a:moveTo>
                  <a:pt x="505956" y="208419"/>
                </a:moveTo>
                <a:cubicBezTo>
                  <a:pt x="517118" y="219581"/>
                  <a:pt x="517118" y="237708"/>
                  <a:pt x="505956" y="248870"/>
                </a:cubicBezTo>
                <a:lnTo>
                  <a:pt x="391656" y="363170"/>
                </a:lnTo>
                <a:cubicBezTo>
                  <a:pt x="383441" y="371386"/>
                  <a:pt x="371207" y="373797"/>
                  <a:pt x="360491" y="369332"/>
                </a:cubicBezTo>
                <a:cubicBezTo>
                  <a:pt x="349776" y="364867"/>
                  <a:pt x="342900" y="354419"/>
                  <a:pt x="342900" y="342900"/>
                </a:cubicBezTo>
                <a:lnTo>
                  <a:pt x="342900" y="285750"/>
                </a:lnTo>
                <a:lnTo>
                  <a:pt x="42863" y="285750"/>
                </a:lnTo>
                <a:cubicBezTo>
                  <a:pt x="19199" y="285750"/>
                  <a:pt x="0" y="266551"/>
                  <a:pt x="0" y="242888"/>
                </a:cubicBezTo>
                <a:lnTo>
                  <a:pt x="0" y="214313"/>
                </a:lnTo>
                <a:cubicBezTo>
                  <a:pt x="0" y="190649"/>
                  <a:pt x="19199" y="171450"/>
                  <a:pt x="42863" y="171450"/>
                </a:cubicBezTo>
                <a:lnTo>
                  <a:pt x="342900" y="171450"/>
                </a:lnTo>
                <a:lnTo>
                  <a:pt x="342900" y="114300"/>
                </a:lnTo>
                <a:cubicBezTo>
                  <a:pt x="342900" y="102781"/>
                  <a:pt x="349865" y="92333"/>
                  <a:pt x="360581" y="87868"/>
                </a:cubicBezTo>
                <a:cubicBezTo>
                  <a:pt x="371296" y="83403"/>
                  <a:pt x="383530" y="85904"/>
                  <a:pt x="391745" y="94030"/>
                </a:cubicBezTo>
                <a:lnTo>
                  <a:pt x="506045" y="208330"/>
                </a:lnTo>
                <a:close/>
              </a:path>
            </a:pathLst>
          </a:custGeom>
          <a:solidFill>
            <a:srgbClr val="99A1AF"/>
          </a:solidFill>
        </p:spPr>
      </p:sp>
      <p:sp>
        <p:nvSpPr>
          <p:cNvPr id="21" name="Shape 16"/>
          <p:cNvSpPr/>
          <p:nvPr/>
        </p:nvSpPr>
        <p:spPr>
          <a:xfrm>
            <a:off x="10115550" y="2641761"/>
            <a:ext cx="1219200" cy="1219200"/>
          </a:xfrm>
          <a:custGeom>
            <a:avLst/>
            <a:gdLst/>
            <a:ahLst/>
            <a:cxnLst/>
            <a:rect l="l" t="t" r="r" b="b"/>
            <a:pathLst>
              <a:path w="1219200" h="1219200">
                <a:moveTo>
                  <a:pt x="609600" y="0"/>
                </a:moveTo>
                <a:lnTo>
                  <a:pt x="609600" y="0"/>
                </a:lnTo>
                <a:cubicBezTo>
                  <a:pt x="946047" y="0"/>
                  <a:pt x="1219200" y="273153"/>
                  <a:pt x="1219200" y="609600"/>
                </a:cubicBezTo>
                <a:lnTo>
                  <a:pt x="1219200" y="609600"/>
                </a:lnTo>
                <a:cubicBezTo>
                  <a:pt x="1219200" y="946047"/>
                  <a:pt x="946047" y="1219200"/>
                  <a:pt x="609600" y="1219200"/>
                </a:cubicBezTo>
                <a:lnTo>
                  <a:pt x="609600" y="1219200"/>
                </a:lnTo>
                <a:cubicBezTo>
                  <a:pt x="273153" y="1219200"/>
                  <a:pt x="0" y="946047"/>
                  <a:pt x="0" y="609600"/>
                </a:cubicBezTo>
                <a:lnTo>
                  <a:pt x="0" y="609600"/>
                </a:lnTo>
                <a:cubicBezTo>
                  <a:pt x="0" y="273153"/>
                  <a:pt x="273153" y="0"/>
                  <a:pt x="609600" y="0"/>
                </a:cubicBezTo>
                <a:close/>
              </a:path>
            </a:pathLst>
          </a:custGeom>
          <a:solidFill>
            <a:srgbClr val="DC3545">
              <a:alpha val="20000"/>
            </a:srgbClr>
          </a:solidFill>
        </p:spPr>
      </p:sp>
      <p:sp>
        <p:nvSpPr>
          <p:cNvPr id="22" name="Shape 17"/>
          <p:cNvSpPr/>
          <p:nvPr/>
        </p:nvSpPr>
        <p:spPr>
          <a:xfrm>
            <a:off x="10525125" y="3022761"/>
            <a:ext cx="400050" cy="457200"/>
          </a:xfrm>
          <a:custGeom>
            <a:avLst/>
            <a:gdLst/>
            <a:ahLst/>
            <a:cxnLst/>
            <a:rect l="l" t="t" r="r" b="b"/>
            <a:pathLst>
              <a:path w="400050" h="457200">
                <a:moveTo>
                  <a:pt x="57150" y="28575"/>
                </a:moveTo>
                <a:cubicBezTo>
                  <a:pt x="25628" y="28575"/>
                  <a:pt x="0" y="54203"/>
                  <a:pt x="0" y="85725"/>
                </a:cubicBezTo>
                <a:lnTo>
                  <a:pt x="0" y="232261"/>
                </a:lnTo>
                <a:cubicBezTo>
                  <a:pt x="16163" y="220920"/>
                  <a:pt x="35897" y="214313"/>
                  <a:pt x="57150" y="214313"/>
                </a:cubicBezTo>
                <a:lnTo>
                  <a:pt x="342900" y="214313"/>
                </a:lnTo>
                <a:cubicBezTo>
                  <a:pt x="364153" y="214313"/>
                  <a:pt x="383887" y="220920"/>
                  <a:pt x="400050" y="232261"/>
                </a:cubicBezTo>
                <a:lnTo>
                  <a:pt x="400050" y="85725"/>
                </a:lnTo>
                <a:cubicBezTo>
                  <a:pt x="400050" y="54203"/>
                  <a:pt x="374422" y="28575"/>
                  <a:pt x="342900" y="28575"/>
                </a:cubicBezTo>
                <a:lnTo>
                  <a:pt x="57150" y="28575"/>
                </a:lnTo>
                <a:close/>
                <a:moveTo>
                  <a:pt x="400050" y="314325"/>
                </a:moveTo>
                <a:cubicBezTo>
                  <a:pt x="400050" y="282803"/>
                  <a:pt x="374422" y="257175"/>
                  <a:pt x="342900" y="257175"/>
                </a:cubicBezTo>
                <a:lnTo>
                  <a:pt x="57150" y="257175"/>
                </a:lnTo>
                <a:cubicBezTo>
                  <a:pt x="25628" y="257175"/>
                  <a:pt x="0" y="282803"/>
                  <a:pt x="0" y="314325"/>
                </a:cubicBezTo>
                <a:lnTo>
                  <a:pt x="0" y="371475"/>
                </a:lnTo>
                <a:cubicBezTo>
                  <a:pt x="0" y="402997"/>
                  <a:pt x="25628" y="428625"/>
                  <a:pt x="57150" y="428625"/>
                </a:cubicBezTo>
                <a:lnTo>
                  <a:pt x="342900" y="428625"/>
                </a:lnTo>
                <a:cubicBezTo>
                  <a:pt x="374422" y="428625"/>
                  <a:pt x="400050" y="402997"/>
                  <a:pt x="400050" y="371475"/>
                </a:cubicBezTo>
                <a:lnTo>
                  <a:pt x="400050" y="314325"/>
                </a:lnTo>
                <a:close/>
                <a:moveTo>
                  <a:pt x="200025" y="342900"/>
                </a:moveTo>
                <a:cubicBezTo>
                  <a:pt x="200025" y="327129"/>
                  <a:pt x="212829" y="314325"/>
                  <a:pt x="228600" y="314325"/>
                </a:cubicBezTo>
                <a:cubicBezTo>
                  <a:pt x="244371" y="314325"/>
                  <a:pt x="257175" y="327129"/>
                  <a:pt x="257175" y="342900"/>
                </a:cubicBezTo>
                <a:cubicBezTo>
                  <a:pt x="257175" y="358671"/>
                  <a:pt x="244371" y="371475"/>
                  <a:pt x="228600" y="371475"/>
                </a:cubicBezTo>
                <a:cubicBezTo>
                  <a:pt x="212829" y="371475"/>
                  <a:pt x="200025" y="358671"/>
                  <a:pt x="200025" y="342900"/>
                </a:cubicBezTo>
                <a:close/>
                <a:moveTo>
                  <a:pt x="314325" y="314325"/>
                </a:moveTo>
                <a:cubicBezTo>
                  <a:pt x="330096" y="314325"/>
                  <a:pt x="342900" y="327129"/>
                  <a:pt x="342900" y="342900"/>
                </a:cubicBezTo>
                <a:cubicBezTo>
                  <a:pt x="342900" y="358671"/>
                  <a:pt x="330096" y="371475"/>
                  <a:pt x="314325" y="371475"/>
                </a:cubicBezTo>
                <a:cubicBezTo>
                  <a:pt x="298554" y="371475"/>
                  <a:pt x="285750" y="358671"/>
                  <a:pt x="285750" y="342900"/>
                </a:cubicBezTo>
                <a:cubicBezTo>
                  <a:pt x="285750" y="327129"/>
                  <a:pt x="298554" y="314325"/>
                  <a:pt x="314325" y="314325"/>
                </a:cubicBezTo>
                <a:close/>
              </a:path>
            </a:pathLst>
          </a:custGeom>
          <a:solidFill>
            <a:srgbClr val="DC3545"/>
          </a:solidFill>
        </p:spPr>
      </p:sp>
      <p:sp>
        <p:nvSpPr>
          <p:cNvPr id="23" name="Text 18"/>
          <p:cNvSpPr/>
          <p:nvPr/>
        </p:nvSpPr>
        <p:spPr>
          <a:xfrm>
            <a:off x="9820910" y="3962561"/>
            <a:ext cx="1803400" cy="304800"/>
          </a:xfrm>
          <a:prstGeom prst="rect">
            <a:avLst/>
          </a:prstGeom>
          <a:noFill/>
        </p:spPr>
        <p:txBody>
          <a:bodyPr wrap="square" lIns="0" tIns="0" rIns="0" bIns="0" rtlCol="0" anchor="ctr"/>
          <a:lstStyle/>
          <a:p>
            <a:pPr marL="0" indent="0" algn="ctr">
              <a:lnSpc>
                <a:spcPct val="130000"/>
              </a:lnSpc>
              <a:buNone/>
            </a:pPr>
            <a:r>
              <a:rPr lang="en-US" sz="1600" dirty="0">
                <a:solidFill>
                  <a:srgbClr val="333333"/>
                </a:solidFill>
                <a:latin typeface="Noto Sans SC" panose="020B0200000000000000" pitchFamily="34" charset="-122"/>
                <a:ea typeface="Noto Sans SC" panose="020B0200000000000000" pitchFamily="34" charset="-122"/>
                <a:cs typeface="Noto Sans SC" panose="020B0200000000000000" pitchFamily="34" charset="-120"/>
              </a:rPr>
              <a:t>MySQL数据库</a:t>
            </a:r>
            <a:endParaRPr lang="en-US" sz="1600" dirty="0"/>
          </a:p>
        </p:txBody>
      </p:sp>
      <p:sp>
        <p:nvSpPr>
          <p:cNvPr id="24" name="Text 19"/>
          <p:cNvSpPr/>
          <p:nvPr/>
        </p:nvSpPr>
        <p:spPr>
          <a:xfrm>
            <a:off x="9556750" y="4165761"/>
            <a:ext cx="2336800" cy="406400"/>
          </a:xfrm>
          <a:prstGeom prst="rect">
            <a:avLst/>
          </a:prstGeom>
          <a:noFill/>
        </p:spPr>
        <p:txBody>
          <a:bodyPr wrap="square" lIns="0" tIns="0" rIns="0" bIns="0" rtlCol="0" anchor="ctr"/>
          <a:lstStyle/>
          <a:p>
            <a:pPr marL="0" indent="0" algn="ctr">
              <a:lnSpc>
                <a:spcPct val="110000"/>
              </a:lnSpc>
              <a:buNone/>
            </a:pPr>
            <a:r>
              <a:rPr lang="zh-CN" altLang="en-US" sz="1200" dirty="0">
                <a:solidFill>
                  <a:srgbClr val="333333"/>
                </a:solidFill>
                <a:latin typeface="Noto Sans SC" panose="020B0200000000000000" pitchFamily="34" charset="-122"/>
                <a:ea typeface="Noto Sans SC" panose="020B0200000000000000" pitchFamily="34" charset="-122"/>
                <a:cs typeface="Noto Sans SC" panose="020B0200000000000000" pitchFamily="34" charset="-120"/>
              </a:rPr>
              <a:t>存储用户</a:t>
            </a:r>
            <a:r>
              <a:rPr lang="zh-CN" altLang="en-US" sz="1200" dirty="0">
                <a:solidFill>
                  <a:srgbClr val="333333"/>
                </a:solidFill>
                <a:latin typeface="Noto Sans SC" panose="020B0200000000000000" pitchFamily="34" charset="-122"/>
                <a:ea typeface="Noto Sans SC" panose="020B0200000000000000" pitchFamily="34" charset="-122"/>
                <a:cs typeface="Noto Sans SC" panose="020B0200000000000000" pitchFamily="34" charset="-120"/>
              </a:rPr>
              <a:t>数据</a:t>
            </a:r>
            <a:endParaRPr lang="zh-CN" altLang="en-US" sz="1200" dirty="0">
              <a:solidFill>
                <a:srgbClr val="333333"/>
              </a:solidFill>
              <a:latin typeface="Noto Sans SC" panose="020B0200000000000000" pitchFamily="34" charset="-122"/>
              <a:ea typeface="Noto Sans SC" panose="020B0200000000000000" pitchFamily="34" charset="-122"/>
              <a:cs typeface="Noto Sans SC" panose="020B0200000000000000" pitchFamily="34" charset="-120"/>
            </a:endParaRPr>
          </a:p>
        </p:txBody>
      </p:sp>
      <p:sp>
        <p:nvSpPr>
          <p:cNvPr id="25" name="Text 4"/>
          <p:cNvSpPr/>
          <p:nvPr>
            <p:custDataLst>
              <p:tags r:id="rId10"/>
            </p:custDataLst>
          </p:nvPr>
        </p:nvSpPr>
        <p:spPr>
          <a:xfrm>
            <a:off x="3536950" y="4267200"/>
            <a:ext cx="2032000" cy="203200"/>
          </a:xfrm>
          <a:prstGeom prst="rect">
            <a:avLst/>
          </a:prstGeom>
          <a:noFill/>
        </p:spPr>
        <p:txBody>
          <a:bodyPr wrap="square" lIns="0" tIns="0" rIns="0" bIns="0" rtlCol="0" anchor="ctr"/>
          <a:lstStyle/>
          <a:p>
            <a:pPr marL="0" indent="0" algn="ctr">
              <a:lnSpc>
                <a:spcPct val="110000"/>
              </a:lnSpc>
              <a:buNone/>
            </a:pPr>
            <a:r>
              <a:rPr lang="zh-CN" altLang="en-US" sz="1200" dirty="0">
                <a:solidFill>
                  <a:srgbClr val="333333"/>
                </a:solidFill>
                <a:latin typeface="Noto Sans SC" panose="020B0200000000000000" pitchFamily="34" charset="-122"/>
                <a:ea typeface="Noto Sans SC" panose="020B0200000000000000" pitchFamily="34" charset="-122"/>
                <a:cs typeface="Noto Sans SC" panose="020B0200000000000000" pitchFamily="34" charset="-120"/>
              </a:rPr>
              <a:t>管理客户端连接、检查数据</a:t>
            </a:r>
            <a:r>
              <a:rPr lang="zh-CN" altLang="en-US" sz="1200" dirty="0">
                <a:solidFill>
                  <a:srgbClr val="333333"/>
                </a:solidFill>
                <a:latin typeface="Noto Sans SC" panose="020B0200000000000000" pitchFamily="34" charset="-122"/>
                <a:ea typeface="Noto Sans SC" panose="020B0200000000000000" pitchFamily="34" charset="-122"/>
                <a:cs typeface="Noto Sans SC" panose="020B0200000000000000" pitchFamily="34" charset="-120"/>
              </a:rPr>
              <a:t>包</a:t>
            </a:r>
            <a:endParaRPr lang="zh-CN" altLang="en-US" sz="1200" dirty="0">
              <a:solidFill>
                <a:srgbClr val="333333"/>
              </a:solidFill>
              <a:latin typeface="Noto Sans SC" panose="020B0200000000000000" pitchFamily="34" charset="-122"/>
              <a:ea typeface="Noto Sans SC" panose="020B0200000000000000" pitchFamily="34" charset="-122"/>
              <a:cs typeface="Noto Sans SC" panose="020B0200000000000000" pitchFamily="34" charset="-120"/>
            </a:endParaRPr>
          </a:p>
        </p:txBody>
      </p:sp>
      <p:sp>
        <p:nvSpPr>
          <p:cNvPr id="26" name="Text 4"/>
          <p:cNvSpPr/>
          <p:nvPr>
            <p:custDataLst>
              <p:tags r:id="rId11"/>
            </p:custDataLst>
          </p:nvPr>
        </p:nvSpPr>
        <p:spPr>
          <a:xfrm>
            <a:off x="6699250" y="4267200"/>
            <a:ext cx="2032000" cy="203200"/>
          </a:xfrm>
          <a:prstGeom prst="rect">
            <a:avLst/>
          </a:prstGeom>
          <a:noFill/>
        </p:spPr>
        <p:txBody>
          <a:bodyPr wrap="square" lIns="0" tIns="0" rIns="0" bIns="0" rtlCol="0" anchor="ctr"/>
          <a:lstStyle/>
          <a:p>
            <a:pPr marL="0" indent="0" algn="ctr">
              <a:lnSpc>
                <a:spcPct val="110000"/>
              </a:lnSpc>
              <a:buNone/>
            </a:pPr>
            <a:r>
              <a:rPr lang="zh-CN" altLang="en-US" sz="1200" dirty="0">
                <a:solidFill>
                  <a:srgbClr val="333333"/>
                </a:solidFill>
                <a:latin typeface="Noto Sans SC" panose="020B0200000000000000" pitchFamily="34" charset="-122"/>
                <a:ea typeface="Noto Sans SC" panose="020B0200000000000000" pitchFamily="34" charset="-122"/>
                <a:cs typeface="Noto Sans SC" panose="020B0200000000000000" pitchFamily="34" charset="-120"/>
              </a:rPr>
              <a:t>核心功能处理、</a:t>
            </a:r>
            <a:r>
              <a:rPr lang="zh-CN" altLang="en-US" sz="1200" dirty="0">
                <a:solidFill>
                  <a:srgbClr val="333333"/>
                </a:solidFill>
                <a:latin typeface="Noto Sans SC" panose="020B0200000000000000" pitchFamily="34" charset="-122"/>
                <a:ea typeface="Noto Sans SC" panose="020B0200000000000000" pitchFamily="34" charset="-122"/>
                <a:cs typeface="Noto Sans SC" panose="020B0200000000000000" pitchFamily="34" charset="-120"/>
              </a:rPr>
              <a:t>修改数据库</a:t>
            </a:r>
            <a:endParaRPr lang="zh-CN" altLang="en-US" sz="1200" dirty="0">
              <a:solidFill>
                <a:srgbClr val="333333"/>
              </a:solidFill>
              <a:latin typeface="Noto Sans SC" panose="020B0200000000000000" pitchFamily="34" charset="-122"/>
              <a:ea typeface="Noto Sans SC" panose="020B0200000000000000" pitchFamily="34" charset="-122"/>
              <a:cs typeface="Noto Sans SC" panose="020B0200000000000000" pitchFamily="34" charset="-120"/>
            </a:endParaRPr>
          </a:p>
        </p:txBody>
      </p:sp>
      <p:sp>
        <p:nvSpPr>
          <p:cNvPr id="28" name="文本框 27"/>
          <p:cNvSpPr txBox="1"/>
          <p:nvPr>
            <p:custDataLst>
              <p:tags r:id="rId12"/>
            </p:custDataLst>
          </p:nvPr>
        </p:nvSpPr>
        <p:spPr>
          <a:xfrm>
            <a:off x="326436" y="5029213"/>
            <a:ext cx="2280836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solidFill>
                  <a:schemeClr val="accent1"/>
                </a:solidFill>
              </a:rPr>
              <a:t>表示层</a:t>
            </a:r>
            <a:r>
              <a:rPr lang="en-US" altLang="zh-CN" sz="2400" dirty="0">
                <a:solidFill>
                  <a:schemeClr val="accent1"/>
                </a:solidFill>
              </a:rPr>
              <a:t>  </a:t>
            </a:r>
            <a:endParaRPr lang="en-US" altLang="zh-CN" sz="2400" dirty="0">
              <a:solidFill>
                <a:schemeClr val="accent1"/>
              </a:solidFill>
            </a:endParaRPr>
          </a:p>
        </p:txBody>
      </p:sp>
      <p:sp>
        <p:nvSpPr>
          <p:cNvPr id="29" name="文本框 28"/>
          <p:cNvSpPr txBox="1"/>
          <p:nvPr>
            <p:custDataLst>
              <p:tags r:id="rId13"/>
            </p:custDataLst>
          </p:nvPr>
        </p:nvSpPr>
        <p:spPr>
          <a:xfrm>
            <a:off x="3412536" y="5029213"/>
            <a:ext cx="2280836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solidFill>
                  <a:schemeClr val="accent1"/>
                </a:solidFill>
              </a:rPr>
              <a:t>通信</a:t>
            </a:r>
            <a:r>
              <a:rPr lang="en-US" altLang="zh-CN" sz="2400" dirty="0">
                <a:solidFill>
                  <a:schemeClr val="accent1"/>
                </a:solidFill>
              </a:rPr>
              <a:t>/</a:t>
            </a:r>
            <a:r>
              <a:rPr lang="zh-CN" altLang="en-US" sz="2400" dirty="0">
                <a:solidFill>
                  <a:schemeClr val="accent1"/>
                </a:solidFill>
              </a:rPr>
              <a:t>接口层</a:t>
            </a:r>
            <a:endParaRPr lang="zh-CN" altLang="en-US" sz="2400" dirty="0">
              <a:solidFill>
                <a:schemeClr val="accent1"/>
              </a:solidFill>
            </a:endParaRPr>
          </a:p>
        </p:txBody>
      </p:sp>
      <p:sp>
        <p:nvSpPr>
          <p:cNvPr id="32" name="文本框 31"/>
          <p:cNvSpPr txBox="1"/>
          <p:nvPr>
            <p:custDataLst>
              <p:tags r:id="rId14"/>
            </p:custDataLst>
          </p:nvPr>
        </p:nvSpPr>
        <p:spPr>
          <a:xfrm>
            <a:off x="6498636" y="5029213"/>
            <a:ext cx="2280836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solidFill>
                  <a:schemeClr val="accent1"/>
                </a:solidFill>
              </a:rPr>
              <a:t>核心业务层</a:t>
            </a:r>
            <a:endParaRPr lang="zh-CN" altLang="en-US" sz="2400" dirty="0">
              <a:solidFill>
                <a:schemeClr val="accent1"/>
              </a:solidFill>
            </a:endParaRPr>
          </a:p>
        </p:txBody>
      </p:sp>
      <p:sp>
        <p:nvSpPr>
          <p:cNvPr id="34" name="文本框 33"/>
          <p:cNvSpPr txBox="1"/>
          <p:nvPr>
            <p:custDataLst>
              <p:tags r:id="rId15"/>
            </p:custDataLst>
          </p:nvPr>
        </p:nvSpPr>
        <p:spPr>
          <a:xfrm>
            <a:off x="9584736" y="5029213"/>
            <a:ext cx="2280836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solidFill>
                  <a:schemeClr val="accent1"/>
                </a:solidFill>
              </a:rPr>
              <a:t>数据层</a:t>
            </a:r>
            <a:endParaRPr lang="zh-CN" altLang="en-US" sz="2400" dirty="0">
              <a:solidFill>
                <a:schemeClr val="accent1"/>
              </a:solidFill>
            </a:endParaRPr>
          </a:p>
        </p:txBody>
      </p:sp>
    </p:spTree>
  </p:cSld>
  <p:clrMapOvr>
    <a:masterClrMapping/>
  </p:clrMapOvr>
  <p:transition spd="slow">
    <p:push dir="u"/>
  </p:transition>
  <mc:AlternateContent xmlns:mc="http://schemas.openxmlformats.org/markup-compatibility/2006">
    <mc:Choice xmlns:p14="http://schemas.microsoft.com/office/powerpoint/2010/main"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1" accel="20000" fill="hold" grpId="0" nodeType="withEffect" p14:presetBounceEnd="7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70000">
                                          <p:cBhvr additive="base">
                                            <p:cTn id="7" dur="175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70000">
                                          <p:cBhvr additive="base">
                                            <p:cTn id="8" dur="175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grpId="0" nodeType="withEffect" p14:presetBounceEnd="65000">
                                      <p:stCondLst>
                                        <p:cond delay="50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65000">
                                          <p:cBhvr additive="base">
                                            <p:cTn id="11" dur="1500" fill="hold"/>
                                            <p:tgtEl>
                                              <p:spTgt spid="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65000">
                                          <p:cBhvr additive="base">
                                            <p:cTn id="12" dur="1500" fill="hold"/>
                                            <p:tgtEl>
                                              <p:spTgt spid="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5" grpId="0" bldLvl="0" animBg="1"/>
          <p:bldP spid="8" grpId="0"/>
        </p:bldLst>
      </p:timing>
    </mc:Choice>
    <mc:Fallback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1" accel="2000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175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175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grpId="0" nodeType="withEffect">
                                      <p:stCondLst>
                                        <p:cond delay="50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1500" fill="hold"/>
                                            <p:tgtEl>
                                              <p:spTgt spid="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1500" fill="hold"/>
                                            <p:tgtEl>
                                              <p:spTgt spid="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5" grpId="0" bldLvl="0" animBg="1"/>
          <p:bldP spid="8" grpId="0"/>
        </p:bldLst>
      </p:timing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0"/>
          <p:cNvSpPr/>
          <p:nvPr/>
        </p:nvSpPr>
        <p:spPr>
          <a:xfrm>
            <a:off x="63500" y="1244600"/>
            <a:ext cx="12065000" cy="457200"/>
          </a:xfrm>
          <a:prstGeom prst="rect">
            <a:avLst/>
          </a:prstGeom>
          <a:noFill/>
        </p:spPr>
        <p:txBody>
          <a:bodyPr wrap="square" lIns="0" tIns="0" rIns="0" bIns="0" rtlCol="0" anchor="ctr"/>
          <a:p>
            <a:pPr algn="ctr">
              <a:lnSpc>
                <a:spcPct val="100000"/>
              </a:lnSpc>
            </a:pPr>
            <a:r>
              <a:rPr lang="zh-CN" altLang="en-US" sz="3200" b="1" dirty="0">
                <a:solidFill>
                  <a:schemeClr val="accent1"/>
                </a:solidFill>
              </a:rPr>
              <a:t>核心表与关联关系一览</a:t>
            </a:r>
            <a:endParaRPr lang="zh-CN" altLang="en-US" sz="3200" b="1" dirty="0">
              <a:solidFill>
                <a:schemeClr val="accent1"/>
              </a:solidFill>
            </a:endParaRPr>
          </a:p>
        </p:txBody>
      </p:sp>
      <p:sp>
        <p:nvSpPr>
          <p:cNvPr id="5" name="Shape 1"/>
          <p:cNvSpPr/>
          <p:nvPr/>
        </p:nvSpPr>
        <p:spPr>
          <a:xfrm>
            <a:off x="4876800" y="2921000"/>
            <a:ext cx="2438400" cy="1219200"/>
          </a:xfrm>
          <a:custGeom>
            <a:avLst/>
            <a:gdLst/>
            <a:ahLst/>
            <a:cxnLst/>
            <a:rect l="l" t="t" r="r" b="b"/>
            <a:pathLst>
              <a:path w="2438400" h="1219200">
                <a:moveTo>
                  <a:pt x="101596" y="0"/>
                </a:moveTo>
                <a:lnTo>
                  <a:pt x="2336804" y="0"/>
                </a:lnTo>
                <a:cubicBezTo>
                  <a:pt x="2392914" y="0"/>
                  <a:pt x="2438400" y="45486"/>
                  <a:pt x="2438400" y="101596"/>
                </a:cubicBezTo>
                <a:lnTo>
                  <a:pt x="2438400" y="1117604"/>
                </a:lnTo>
                <a:cubicBezTo>
                  <a:pt x="2438400" y="1173714"/>
                  <a:pt x="2392914" y="1219200"/>
                  <a:pt x="2336804" y="1219200"/>
                </a:cubicBezTo>
                <a:lnTo>
                  <a:pt x="101596" y="1219200"/>
                </a:lnTo>
                <a:cubicBezTo>
                  <a:pt x="45486" y="1219200"/>
                  <a:pt x="0" y="1173714"/>
                  <a:pt x="0" y="1117604"/>
                </a:cubicBezTo>
                <a:lnTo>
                  <a:pt x="0" y="101596"/>
                </a:lnTo>
                <a:cubicBezTo>
                  <a:pt x="0" y="45486"/>
                  <a:pt x="45486" y="0"/>
                  <a:pt x="101596" y="0"/>
                </a:cubicBezTo>
                <a:close/>
              </a:path>
            </a:pathLst>
          </a:custGeom>
          <a:solidFill>
            <a:srgbClr val="4B6294"/>
          </a:solidFill>
          <a:effectLst>
            <a:outerShdw blurRad="76200" dist="50800" dir="5400000" algn="bl" rotWithShape="0">
              <a:srgbClr val="000000">
                <a:alpha val="10196"/>
              </a:srgbClr>
            </a:outerShdw>
          </a:effectLst>
        </p:spPr>
      </p:sp>
      <p:sp>
        <p:nvSpPr>
          <p:cNvPr id="6" name="Text 2"/>
          <p:cNvSpPr/>
          <p:nvPr/>
        </p:nvSpPr>
        <p:spPr>
          <a:xfrm>
            <a:off x="5473065" y="3163570"/>
            <a:ext cx="1244600" cy="417830"/>
          </a:xfrm>
          <a:prstGeom prst="rect">
            <a:avLst/>
          </a:prstGeom>
          <a:noFill/>
        </p:spPr>
        <p:txBody>
          <a:bodyPr wrap="square" lIns="0" tIns="0" rIns="0" bIns="0" rtlCol="0" anchor="ctr"/>
          <a:p>
            <a:pPr algn="ctr">
              <a:lnSpc>
                <a:spcPct val="130000"/>
              </a:lnSpc>
            </a:pPr>
            <a:r>
              <a:rPr lang="en-US" sz="1800" b="1" dirty="0">
                <a:solidFill>
                  <a:schemeClr val="bg1"/>
                </a:solidFill>
                <a:latin typeface="Noto Sans SC" panose="020B0200000000000000" pitchFamily="34" charset="-122"/>
                <a:ea typeface="Noto Sans SC" panose="020B0200000000000000" pitchFamily="34" charset="-122"/>
                <a:cs typeface="Noto Sans SC" panose="020B0200000000000000" pitchFamily="34" charset="-120"/>
              </a:rPr>
              <a:t>User_Core</a:t>
            </a:r>
            <a:endParaRPr lang="en-US" sz="1800" b="1" dirty="0">
              <a:solidFill>
                <a:schemeClr val="bg1"/>
              </a:solidFill>
              <a:latin typeface="Noto Sans SC" panose="020B0200000000000000" pitchFamily="34" charset="-122"/>
              <a:ea typeface="Noto Sans SC" panose="020B0200000000000000" pitchFamily="34" charset="-122"/>
              <a:cs typeface="Noto Sans SC" panose="020B0200000000000000" pitchFamily="34" charset="-120"/>
            </a:endParaRPr>
          </a:p>
        </p:txBody>
      </p:sp>
      <p:sp>
        <p:nvSpPr>
          <p:cNvPr id="7" name="Text 3"/>
          <p:cNvSpPr/>
          <p:nvPr/>
        </p:nvSpPr>
        <p:spPr>
          <a:xfrm>
            <a:off x="5182870" y="3581400"/>
            <a:ext cx="1828800" cy="259080"/>
          </a:xfrm>
          <a:prstGeom prst="rect">
            <a:avLst/>
          </a:prstGeom>
          <a:noFill/>
        </p:spPr>
        <p:txBody>
          <a:bodyPr wrap="square" lIns="0" tIns="0" rIns="0" bIns="0" rtlCol="0" anchor="ctr"/>
          <a:p>
            <a:pPr algn="ctr">
              <a:lnSpc>
                <a:spcPct val="110000"/>
              </a:lnSpc>
            </a:pPr>
            <a:r>
              <a:rPr lang="en-US" sz="1200" dirty="0">
                <a:solidFill>
                  <a:schemeClr val="bg2"/>
                </a:solidFill>
                <a:latin typeface="Noto Sans SC" panose="020B0200000000000000" pitchFamily="34" charset="-122"/>
                <a:ea typeface="Noto Sans SC" panose="020B0200000000000000" pitchFamily="34" charset="-122"/>
                <a:cs typeface="Noto Sans SC" panose="020B0200000000000000" pitchFamily="34" charset="-120"/>
              </a:rPr>
              <a:t>用户ID, 手</a:t>
            </a:r>
            <a:r>
              <a:rPr lang="en-US" sz="1200" b="1" dirty="0">
                <a:solidFill>
                  <a:schemeClr val="bg2"/>
                </a:solidFill>
                <a:latin typeface="Noto Sans SC" panose="020B0200000000000000" pitchFamily="34" charset="-122"/>
                <a:ea typeface="Noto Sans SC" panose="020B0200000000000000" pitchFamily="34" charset="-122"/>
                <a:cs typeface="Noto Sans SC" panose="020B0200000000000000" pitchFamily="34" charset="-120"/>
              </a:rPr>
              <a:t>机号, </a:t>
            </a:r>
            <a:r>
              <a:rPr lang="en-US" sz="1200" dirty="0">
                <a:solidFill>
                  <a:schemeClr val="bg2"/>
                </a:solidFill>
                <a:latin typeface="Noto Sans SC" panose="020B0200000000000000" pitchFamily="34" charset="-122"/>
                <a:ea typeface="Noto Sans SC" panose="020B0200000000000000" pitchFamily="34" charset="-122"/>
                <a:cs typeface="Noto Sans SC" panose="020B0200000000000000" pitchFamily="34" charset="-120"/>
              </a:rPr>
              <a:t>在线状态</a:t>
            </a:r>
            <a:endParaRPr lang="en-US" sz="1200" dirty="0">
              <a:solidFill>
                <a:schemeClr val="bg2"/>
              </a:solidFill>
              <a:latin typeface="Noto Sans SC" panose="020B0200000000000000" pitchFamily="34" charset="-122"/>
              <a:ea typeface="Noto Sans SC" panose="020B0200000000000000" pitchFamily="34" charset="-122"/>
              <a:cs typeface="Noto Sans SC" panose="020B0200000000000000" pitchFamily="34" charset="-120"/>
            </a:endParaRPr>
          </a:p>
        </p:txBody>
      </p:sp>
      <p:sp>
        <p:nvSpPr>
          <p:cNvPr id="8" name="Shape 4"/>
          <p:cNvSpPr/>
          <p:nvPr/>
        </p:nvSpPr>
        <p:spPr>
          <a:xfrm>
            <a:off x="889000" y="2159000"/>
            <a:ext cx="2438400" cy="1219200"/>
          </a:xfrm>
          <a:custGeom>
            <a:avLst/>
            <a:gdLst/>
            <a:ahLst/>
            <a:cxnLst/>
            <a:rect l="l" t="t" r="r" b="b"/>
            <a:pathLst>
              <a:path w="2438400" h="1219200">
                <a:moveTo>
                  <a:pt x="101596" y="0"/>
                </a:moveTo>
                <a:lnTo>
                  <a:pt x="2336804" y="0"/>
                </a:lnTo>
                <a:cubicBezTo>
                  <a:pt x="2392914" y="0"/>
                  <a:pt x="2438400" y="45486"/>
                  <a:pt x="2438400" y="101596"/>
                </a:cubicBezTo>
                <a:lnTo>
                  <a:pt x="2438400" y="1117604"/>
                </a:lnTo>
                <a:cubicBezTo>
                  <a:pt x="2438400" y="1173714"/>
                  <a:pt x="2392914" y="1219200"/>
                  <a:pt x="2336804" y="1219200"/>
                </a:cubicBezTo>
                <a:lnTo>
                  <a:pt x="101596" y="1219200"/>
                </a:lnTo>
                <a:cubicBezTo>
                  <a:pt x="45486" y="1219200"/>
                  <a:pt x="0" y="1173714"/>
                  <a:pt x="0" y="1117604"/>
                </a:cubicBezTo>
                <a:lnTo>
                  <a:pt x="0" y="101596"/>
                </a:lnTo>
                <a:cubicBezTo>
                  <a:pt x="0" y="45486"/>
                  <a:pt x="45486" y="0"/>
                  <a:pt x="101596" y="0"/>
                </a:cubicBezTo>
                <a:close/>
              </a:path>
            </a:pathLst>
          </a:custGeom>
          <a:solidFill>
            <a:srgbClr val="4B6294"/>
          </a:solidFill>
          <a:effectLst>
            <a:outerShdw blurRad="76200" dist="50800" dir="5400000" algn="bl" rotWithShape="0">
              <a:srgbClr val="000000">
                <a:alpha val="10196"/>
              </a:srgbClr>
            </a:outerShdw>
          </a:effectLst>
        </p:spPr>
      </p:sp>
      <p:sp>
        <p:nvSpPr>
          <p:cNvPr id="9" name="Text 5"/>
          <p:cNvSpPr/>
          <p:nvPr/>
        </p:nvSpPr>
        <p:spPr>
          <a:xfrm>
            <a:off x="1135380" y="2449195"/>
            <a:ext cx="1943100" cy="370205"/>
          </a:xfrm>
          <a:prstGeom prst="rect">
            <a:avLst/>
          </a:prstGeom>
          <a:noFill/>
        </p:spPr>
        <p:txBody>
          <a:bodyPr wrap="square" lIns="0" tIns="0" rIns="0" bIns="0" rtlCol="0" anchor="ctr"/>
          <a:p>
            <a:pPr algn="ctr">
              <a:lnSpc>
                <a:spcPct val="130000"/>
              </a:lnSpc>
            </a:pPr>
            <a:r>
              <a:rPr lang="en-US" sz="1800" b="1" dirty="0">
                <a:solidFill>
                  <a:schemeClr val="bg1"/>
                </a:solidFill>
                <a:latin typeface="Noto Sans SC" panose="020B0200000000000000" pitchFamily="34" charset="-122"/>
                <a:ea typeface="Noto Sans SC" panose="020B0200000000000000" pitchFamily="34" charset="-122"/>
                <a:cs typeface="Noto Sans SC" panose="020B0200000000000000" pitchFamily="34" charset="-120"/>
              </a:rPr>
              <a:t>Community_Blog</a:t>
            </a:r>
            <a:endParaRPr lang="en-US" sz="1800" b="1" dirty="0">
              <a:solidFill>
                <a:schemeClr val="bg1"/>
              </a:solidFill>
              <a:latin typeface="Noto Sans SC" panose="020B0200000000000000" pitchFamily="34" charset="-122"/>
              <a:ea typeface="Noto Sans SC" panose="020B0200000000000000" pitchFamily="34" charset="-122"/>
              <a:cs typeface="Noto Sans SC" panose="020B0200000000000000" pitchFamily="34" charset="-120"/>
            </a:endParaRPr>
          </a:p>
        </p:txBody>
      </p:sp>
      <p:sp>
        <p:nvSpPr>
          <p:cNvPr id="10" name="Text 6"/>
          <p:cNvSpPr/>
          <p:nvPr/>
        </p:nvSpPr>
        <p:spPr>
          <a:xfrm>
            <a:off x="1347470" y="2819400"/>
            <a:ext cx="1524000" cy="344170"/>
          </a:xfrm>
          <a:prstGeom prst="rect">
            <a:avLst/>
          </a:prstGeom>
          <a:noFill/>
        </p:spPr>
        <p:txBody>
          <a:bodyPr wrap="square" lIns="0" tIns="0" rIns="0" bIns="0" rtlCol="0" anchor="ctr"/>
          <a:p>
            <a:pPr algn="ctr">
              <a:lnSpc>
                <a:spcPct val="110000"/>
              </a:lnSpc>
            </a:pPr>
            <a:r>
              <a:rPr lang="en-US" sz="1200" dirty="0">
                <a:solidFill>
                  <a:schemeClr val="bg2"/>
                </a:solidFill>
                <a:latin typeface="Noto Sans SC" panose="020B0200000000000000" pitchFamily="34" charset="-122"/>
                <a:ea typeface="Noto Sans SC" panose="020B0200000000000000" pitchFamily="34" charset="-122"/>
                <a:cs typeface="Noto Sans SC" panose="020B0200000000000000" pitchFamily="34" charset="-120"/>
              </a:rPr>
              <a:t>博客ID, 内容, 点赞数</a:t>
            </a:r>
            <a:endParaRPr lang="en-US" sz="1200" dirty="0">
              <a:solidFill>
                <a:schemeClr val="bg2"/>
              </a:solidFill>
              <a:latin typeface="Noto Sans SC" panose="020B0200000000000000" pitchFamily="34" charset="-122"/>
              <a:ea typeface="Noto Sans SC" panose="020B0200000000000000" pitchFamily="34" charset="-122"/>
              <a:cs typeface="Noto Sans SC" panose="020B0200000000000000" pitchFamily="34" charset="-120"/>
            </a:endParaRPr>
          </a:p>
        </p:txBody>
      </p:sp>
      <p:sp>
        <p:nvSpPr>
          <p:cNvPr id="11" name="Shape 7"/>
          <p:cNvSpPr/>
          <p:nvPr/>
        </p:nvSpPr>
        <p:spPr>
          <a:xfrm>
            <a:off x="8864600" y="2159000"/>
            <a:ext cx="2438400" cy="1219200"/>
          </a:xfrm>
          <a:custGeom>
            <a:avLst/>
            <a:gdLst/>
            <a:ahLst/>
            <a:cxnLst/>
            <a:rect l="l" t="t" r="r" b="b"/>
            <a:pathLst>
              <a:path w="2438400" h="1219200">
                <a:moveTo>
                  <a:pt x="101596" y="0"/>
                </a:moveTo>
                <a:lnTo>
                  <a:pt x="2336804" y="0"/>
                </a:lnTo>
                <a:cubicBezTo>
                  <a:pt x="2392914" y="0"/>
                  <a:pt x="2438400" y="45486"/>
                  <a:pt x="2438400" y="101596"/>
                </a:cubicBezTo>
                <a:lnTo>
                  <a:pt x="2438400" y="1117604"/>
                </a:lnTo>
                <a:cubicBezTo>
                  <a:pt x="2438400" y="1173714"/>
                  <a:pt x="2392914" y="1219200"/>
                  <a:pt x="2336804" y="1219200"/>
                </a:cubicBezTo>
                <a:lnTo>
                  <a:pt x="101596" y="1219200"/>
                </a:lnTo>
                <a:cubicBezTo>
                  <a:pt x="45486" y="1219200"/>
                  <a:pt x="0" y="1173714"/>
                  <a:pt x="0" y="1117604"/>
                </a:cubicBezTo>
                <a:lnTo>
                  <a:pt x="0" y="101596"/>
                </a:lnTo>
                <a:cubicBezTo>
                  <a:pt x="0" y="45486"/>
                  <a:pt x="45486" y="0"/>
                  <a:pt x="101596" y="0"/>
                </a:cubicBezTo>
                <a:close/>
              </a:path>
            </a:pathLst>
          </a:custGeom>
          <a:solidFill>
            <a:srgbClr val="4B6294"/>
          </a:solidFill>
          <a:effectLst>
            <a:outerShdw blurRad="76200" dist="50800" dir="5400000" algn="bl" rotWithShape="0">
              <a:srgbClr val="000000">
                <a:alpha val="10196"/>
              </a:srgbClr>
            </a:outerShdw>
          </a:effectLst>
        </p:spPr>
      </p:sp>
      <p:sp>
        <p:nvSpPr>
          <p:cNvPr id="12" name="Text 8"/>
          <p:cNvSpPr/>
          <p:nvPr/>
        </p:nvSpPr>
        <p:spPr>
          <a:xfrm>
            <a:off x="9297035" y="2383790"/>
            <a:ext cx="1574800" cy="435610"/>
          </a:xfrm>
          <a:prstGeom prst="rect">
            <a:avLst/>
          </a:prstGeom>
          <a:noFill/>
        </p:spPr>
        <p:txBody>
          <a:bodyPr wrap="square" lIns="0" tIns="0" rIns="0" bIns="0" rtlCol="0" anchor="ctr"/>
          <a:p>
            <a:pPr algn="ctr">
              <a:lnSpc>
                <a:spcPct val="130000"/>
              </a:lnSpc>
            </a:pPr>
            <a:r>
              <a:rPr lang="en-US" sz="1800" b="1" dirty="0">
                <a:solidFill>
                  <a:schemeClr val="bg1"/>
                </a:solidFill>
                <a:latin typeface="Noto Sans SC" panose="020B0200000000000000" pitchFamily="34" charset="-122"/>
                <a:ea typeface="Noto Sans SC" panose="020B0200000000000000" pitchFamily="34" charset="-122"/>
                <a:cs typeface="Noto Sans SC" panose="020B0200000000000000" pitchFamily="34" charset="-120"/>
              </a:rPr>
              <a:t>Social_Friend</a:t>
            </a:r>
            <a:endParaRPr lang="en-US" sz="1800" b="1" dirty="0">
              <a:solidFill>
                <a:schemeClr val="bg1"/>
              </a:solidFill>
              <a:latin typeface="Noto Sans SC" panose="020B0200000000000000" pitchFamily="34" charset="-122"/>
              <a:ea typeface="Noto Sans SC" panose="020B0200000000000000" pitchFamily="34" charset="-122"/>
              <a:cs typeface="Noto Sans SC" panose="020B0200000000000000" pitchFamily="34" charset="-120"/>
            </a:endParaRPr>
          </a:p>
        </p:txBody>
      </p:sp>
      <p:sp>
        <p:nvSpPr>
          <p:cNvPr id="13" name="Text 9"/>
          <p:cNvSpPr/>
          <p:nvPr/>
        </p:nvSpPr>
        <p:spPr>
          <a:xfrm>
            <a:off x="9097010" y="2819400"/>
            <a:ext cx="1968500" cy="240030"/>
          </a:xfrm>
          <a:prstGeom prst="rect">
            <a:avLst/>
          </a:prstGeom>
          <a:noFill/>
        </p:spPr>
        <p:txBody>
          <a:bodyPr wrap="square" lIns="0" tIns="0" rIns="0" bIns="0" rtlCol="0" anchor="ctr"/>
          <a:p>
            <a:pPr algn="ctr">
              <a:lnSpc>
                <a:spcPct val="110000"/>
              </a:lnSpc>
            </a:pPr>
            <a:r>
              <a:rPr lang="en-US" sz="1200" dirty="0">
                <a:solidFill>
                  <a:schemeClr val="bg2"/>
                </a:solidFill>
                <a:latin typeface="Noto Sans SC" panose="020B0200000000000000" pitchFamily="34" charset="-122"/>
                <a:ea typeface="Noto Sans SC" panose="020B0200000000000000" pitchFamily="34" charset="-122"/>
                <a:cs typeface="Noto Sans SC" panose="020B0200000000000000" pitchFamily="34" charset="-120"/>
              </a:rPr>
              <a:t>好友关系ID, 用户ID, 好友ID</a:t>
            </a:r>
            <a:endParaRPr lang="en-US" sz="1200" dirty="0">
              <a:solidFill>
                <a:schemeClr val="bg2"/>
              </a:solidFill>
              <a:latin typeface="Noto Sans SC" panose="020B0200000000000000" pitchFamily="34" charset="-122"/>
              <a:ea typeface="Noto Sans SC" panose="020B0200000000000000" pitchFamily="34" charset="-122"/>
              <a:cs typeface="Noto Sans SC" panose="020B0200000000000000" pitchFamily="34" charset="-120"/>
            </a:endParaRPr>
          </a:p>
        </p:txBody>
      </p:sp>
      <p:sp>
        <p:nvSpPr>
          <p:cNvPr id="14" name="Shape 10"/>
          <p:cNvSpPr/>
          <p:nvPr/>
        </p:nvSpPr>
        <p:spPr>
          <a:xfrm>
            <a:off x="1242695" y="3937000"/>
            <a:ext cx="2999105" cy="1219200"/>
          </a:xfrm>
          <a:custGeom>
            <a:avLst/>
            <a:gdLst/>
            <a:ahLst/>
            <a:cxnLst/>
            <a:rect l="l" t="t" r="r" b="b"/>
            <a:pathLst>
              <a:path w="2438400" h="1219200">
                <a:moveTo>
                  <a:pt x="101596" y="0"/>
                </a:moveTo>
                <a:lnTo>
                  <a:pt x="2336804" y="0"/>
                </a:lnTo>
                <a:cubicBezTo>
                  <a:pt x="2392914" y="0"/>
                  <a:pt x="2438400" y="45486"/>
                  <a:pt x="2438400" y="101596"/>
                </a:cubicBezTo>
                <a:lnTo>
                  <a:pt x="2438400" y="1117604"/>
                </a:lnTo>
                <a:cubicBezTo>
                  <a:pt x="2438400" y="1173714"/>
                  <a:pt x="2392914" y="1219200"/>
                  <a:pt x="2336804" y="1219200"/>
                </a:cubicBezTo>
                <a:lnTo>
                  <a:pt x="101596" y="1219200"/>
                </a:lnTo>
                <a:cubicBezTo>
                  <a:pt x="45486" y="1219200"/>
                  <a:pt x="0" y="1173714"/>
                  <a:pt x="0" y="1117604"/>
                </a:cubicBezTo>
                <a:lnTo>
                  <a:pt x="0" y="101596"/>
                </a:lnTo>
                <a:cubicBezTo>
                  <a:pt x="0" y="45486"/>
                  <a:pt x="45486" y="0"/>
                  <a:pt x="101596" y="0"/>
                </a:cubicBezTo>
                <a:close/>
              </a:path>
            </a:pathLst>
          </a:custGeom>
          <a:solidFill>
            <a:srgbClr val="4B6294"/>
          </a:solidFill>
          <a:effectLst>
            <a:outerShdw blurRad="76200" dist="50800" dir="5400000" algn="bl" rotWithShape="0">
              <a:srgbClr val="000000">
                <a:alpha val="10196"/>
              </a:srgbClr>
            </a:outerShdw>
          </a:effectLst>
        </p:spPr>
      </p:sp>
      <p:sp>
        <p:nvSpPr>
          <p:cNvPr id="15" name="Text 11"/>
          <p:cNvSpPr/>
          <p:nvPr/>
        </p:nvSpPr>
        <p:spPr>
          <a:xfrm>
            <a:off x="1302544" y="4292600"/>
            <a:ext cx="2882900" cy="304800"/>
          </a:xfrm>
          <a:prstGeom prst="rect">
            <a:avLst/>
          </a:prstGeom>
          <a:noFill/>
        </p:spPr>
        <p:txBody>
          <a:bodyPr wrap="square" lIns="0" tIns="0" rIns="0" bIns="0" rtlCol="0" anchor="ctr"/>
          <a:p>
            <a:pPr algn="ctr">
              <a:lnSpc>
                <a:spcPct val="130000"/>
              </a:lnSpc>
              <a:buClrTx/>
              <a:buSzTx/>
              <a:buFontTx/>
            </a:pPr>
            <a:r>
              <a:rPr lang="en-US" sz="1800" b="1" dirty="0">
                <a:solidFill>
                  <a:schemeClr val="bg1"/>
                </a:solidFill>
                <a:latin typeface="Noto Sans SC" panose="020B0200000000000000" pitchFamily="34" charset="-122"/>
                <a:ea typeface="Noto Sans SC" panose="020B0200000000000000" pitchFamily="34" charset="-122"/>
                <a:cs typeface="Noto Sans SC" panose="020B0200000000000000" pitchFamily="34" charset="-120"/>
              </a:rPr>
              <a:t>Psychological_Assessment</a:t>
            </a:r>
            <a:endParaRPr lang="en-US" sz="1800" b="1" dirty="0">
              <a:solidFill>
                <a:schemeClr val="bg1"/>
              </a:solidFill>
              <a:latin typeface="Noto Sans SC" panose="020B0200000000000000" pitchFamily="34" charset="-122"/>
              <a:ea typeface="Noto Sans SC" panose="020B0200000000000000" pitchFamily="34" charset="-122"/>
              <a:cs typeface="Noto Sans SC" panose="020B0200000000000000" pitchFamily="34" charset="-120"/>
            </a:endParaRPr>
          </a:p>
        </p:txBody>
      </p:sp>
      <p:sp>
        <p:nvSpPr>
          <p:cNvPr id="16" name="Text 12"/>
          <p:cNvSpPr/>
          <p:nvPr/>
        </p:nvSpPr>
        <p:spPr>
          <a:xfrm>
            <a:off x="1983740" y="4597400"/>
            <a:ext cx="1524000" cy="295910"/>
          </a:xfrm>
          <a:prstGeom prst="rect">
            <a:avLst/>
          </a:prstGeom>
          <a:noFill/>
        </p:spPr>
        <p:txBody>
          <a:bodyPr wrap="square" lIns="0" tIns="0" rIns="0" bIns="0" rtlCol="0" anchor="ctr"/>
          <a:p>
            <a:pPr algn="ctr">
              <a:lnSpc>
                <a:spcPct val="110000"/>
              </a:lnSpc>
              <a:buClrTx/>
              <a:buSzTx/>
              <a:buFontTx/>
            </a:pPr>
            <a:r>
              <a:rPr lang="en-US" sz="1200" dirty="0">
                <a:solidFill>
                  <a:schemeClr val="bg2"/>
                </a:solidFill>
                <a:latin typeface="Noto Sans SC" panose="020B0200000000000000" pitchFamily="34" charset="-122"/>
                <a:ea typeface="Noto Sans SC" panose="020B0200000000000000" pitchFamily="34" charset="-122"/>
                <a:cs typeface="Noto Sans SC" panose="020B0200000000000000" pitchFamily="34" charset="-120"/>
              </a:rPr>
              <a:t>答题ID, 问卷ID, 得分</a:t>
            </a:r>
            <a:endParaRPr lang="en-US" sz="1200" dirty="0">
              <a:solidFill>
                <a:schemeClr val="bg2"/>
              </a:solidFill>
              <a:latin typeface="Noto Sans SC" panose="020B0200000000000000" pitchFamily="34" charset="-122"/>
              <a:ea typeface="Noto Sans SC" panose="020B0200000000000000" pitchFamily="34" charset="-122"/>
              <a:cs typeface="Noto Sans SC" panose="020B0200000000000000" pitchFamily="34" charset="-120"/>
            </a:endParaRPr>
          </a:p>
        </p:txBody>
      </p:sp>
      <p:sp>
        <p:nvSpPr>
          <p:cNvPr id="17" name="Shape 13"/>
          <p:cNvSpPr/>
          <p:nvPr/>
        </p:nvSpPr>
        <p:spPr>
          <a:xfrm>
            <a:off x="8229600" y="3937000"/>
            <a:ext cx="2438400" cy="1219200"/>
          </a:xfrm>
          <a:custGeom>
            <a:avLst/>
            <a:gdLst/>
            <a:ahLst/>
            <a:cxnLst/>
            <a:rect l="l" t="t" r="r" b="b"/>
            <a:pathLst>
              <a:path w="2438400" h="1219200">
                <a:moveTo>
                  <a:pt x="101596" y="0"/>
                </a:moveTo>
                <a:lnTo>
                  <a:pt x="2336804" y="0"/>
                </a:lnTo>
                <a:cubicBezTo>
                  <a:pt x="2392914" y="0"/>
                  <a:pt x="2438400" y="45486"/>
                  <a:pt x="2438400" y="101596"/>
                </a:cubicBezTo>
                <a:lnTo>
                  <a:pt x="2438400" y="1117604"/>
                </a:lnTo>
                <a:cubicBezTo>
                  <a:pt x="2438400" y="1173714"/>
                  <a:pt x="2392914" y="1219200"/>
                  <a:pt x="2336804" y="1219200"/>
                </a:cubicBezTo>
                <a:lnTo>
                  <a:pt x="101596" y="1219200"/>
                </a:lnTo>
                <a:cubicBezTo>
                  <a:pt x="45486" y="1219200"/>
                  <a:pt x="0" y="1173714"/>
                  <a:pt x="0" y="1117604"/>
                </a:cubicBezTo>
                <a:lnTo>
                  <a:pt x="0" y="101596"/>
                </a:lnTo>
                <a:cubicBezTo>
                  <a:pt x="0" y="45486"/>
                  <a:pt x="45486" y="0"/>
                  <a:pt x="101596" y="0"/>
                </a:cubicBezTo>
                <a:close/>
              </a:path>
            </a:pathLst>
          </a:custGeom>
          <a:solidFill>
            <a:srgbClr val="4B6294"/>
          </a:solidFill>
          <a:effectLst>
            <a:outerShdw blurRad="76200" dist="50800" dir="5400000" algn="bl" rotWithShape="0">
              <a:srgbClr val="000000">
                <a:alpha val="10196"/>
              </a:srgbClr>
            </a:outerShdw>
          </a:effectLst>
        </p:spPr>
      </p:sp>
      <p:sp>
        <p:nvSpPr>
          <p:cNvPr id="18" name="Text 14"/>
          <p:cNvSpPr/>
          <p:nvPr/>
        </p:nvSpPr>
        <p:spPr>
          <a:xfrm>
            <a:off x="8364220" y="4156075"/>
            <a:ext cx="2171700" cy="441325"/>
          </a:xfrm>
          <a:prstGeom prst="rect">
            <a:avLst/>
          </a:prstGeom>
          <a:noFill/>
        </p:spPr>
        <p:txBody>
          <a:bodyPr wrap="square" lIns="0" tIns="0" rIns="0" bIns="0" rtlCol="0" anchor="ctr"/>
          <a:p>
            <a:pPr algn="ctr">
              <a:lnSpc>
                <a:spcPct val="130000"/>
              </a:lnSpc>
            </a:pPr>
            <a:r>
              <a:rPr lang="en-US" sz="1800" b="1" dirty="0">
                <a:solidFill>
                  <a:srgbClr val="FFFFFF"/>
                </a:solidFill>
                <a:latin typeface="Noto Sans SC" panose="020B0200000000000000" pitchFamily="34" charset="-122"/>
                <a:ea typeface="Noto Sans SC" panose="020B0200000000000000" pitchFamily="34" charset="-122"/>
                <a:cs typeface="Noto Sans SC" panose="020B0200000000000000" pitchFamily="34" charset="-120"/>
              </a:rPr>
              <a:t>Assessment_Profile</a:t>
            </a:r>
            <a:endParaRPr lang="en-US" sz="1800" b="1" dirty="0">
              <a:solidFill>
                <a:srgbClr val="FFFFFF"/>
              </a:solidFill>
              <a:latin typeface="Noto Sans SC" panose="020B0200000000000000" pitchFamily="34" charset="-122"/>
              <a:ea typeface="Noto Sans SC" panose="020B0200000000000000" pitchFamily="34" charset="-122"/>
              <a:cs typeface="Noto Sans SC" panose="020B0200000000000000" pitchFamily="34" charset="-120"/>
            </a:endParaRPr>
          </a:p>
        </p:txBody>
      </p:sp>
      <p:sp>
        <p:nvSpPr>
          <p:cNvPr id="19" name="Text 15"/>
          <p:cNvSpPr/>
          <p:nvPr/>
        </p:nvSpPr>
        <p:spPr>
          <a:xfrm>
            <a:off x="8459259" y="4597400"/>
            <a:ext cx="1981200" cy="203200"/>
          </a:xfrm>
          <a:prstGeom prst="rect">
            <a:avLst/>
          </a:prstGeom>
          <a:noFill/>
        </p:spPr>
        <p:txBody>
          <a:bodyPr wrap="square" lIns="0" tIns="0" rIns="0" bIns="0" rtlCol="0" anchor="ctr"/>
          <a:p>
            <a:pPr algn="ctr">
              <a:lnSpc>
                <a:spcPct val="110000"/>
              </a:lnSpc>
            </a:pPr>
            <a:r>
              <a:rPr lang="en-US" sz="1200" dirty="0">
                <a:solidFill>
                  <a:schemeClr val="bg2"/>
                </a:solidFill>
                <a:latin typeface="Noto Sans SC" panose="020B0200000000000000" pitchFamily="34" charset="-122"/>
                <a:ea typeface="Noto Sans SC" panose="020B0200000000000000" pitchFamily="34" charset="-122"/>
                <a:cs typeface="Noto Sans SC" panose="020B0200000000000000" pitchFamily="34" charset="-120"/>
              </a:rPr>
              <a:t>侧写ID, 抑郁倾向, 焦虑水平</a:t>
            </a:r>
            <a:endParaRPr lang="en-US" sz="1200" dirty="0">
              <a:solidFill>
                <a:schemeClr val="bg2"/>
              </a:solidFill>
              <a:latin typeface="Noto Sans SC" panose="020B0200000000000000" pitchFamily="34" charset="-122"/>
              <a:ea typeface="Noto Sans SC" panose="020B0200000000000000" pitchFamily="34" charset="-122"/>
              <a:cs typeface="Noto Sans SC" panose="020B0200000000000000" pitchFamily="34" charset="-120"/>
            </a:endParaRPr>
          </a:p>
        </p:txBody>
      </p:sp>
      <p:sp>
        <p:nvSpPr>
          <p:cNvPr id="20" name="Text 16"/>
          <p:cNvSpPr/>
          <p:nvPr/>
        </p:nvSpPr>
        <p:spPr>
          <a:xfrm>
            <a:off x="165100" y="5359400"/>
            <a:ext cx="11861800" cy="805180"/>
          </a:xfrm>
          <a:prstGeom prst="rect">
            <a:avLst/>
          </a:prstGeom>
          <a:noFill/>
        </p:spPr>
        <p:txBody>
          <a:bodyPr wrap="square" lIns="0" tIns="0" rIns="0" bIns="0" rtlCol="0" anchor="ctr"/>
          <a:p>
            <a:pPr algn="ctr">
              <a:lnSpc>
                <a:spcPct val="120000"/>
              </a:lnSpc>
            </a:pPr>
            <a:r>
              <a:rPr lang="en-US" sz="1800" dirty="0">
                <a:solidFill>
                  <a:srgbClr val="4A4A4A"/>
                </a:solidFill>
                <a:latin typeface="Noto Sans SC" panose="020B0200000000000000" pitchFamily="34" charset="-122"/>
                <a:ea typeface="Noto Sans SC" panose="020B0200000000000000" pitchFamily="34" charset="-122"/>
                <a:cs typeface="Noto Sans SC" panose="020B0200000000000000" pitchFamily="34" charset="-120"/>
              </a:rPr>
              <a:t>五表通过</a:t>
            </a:r>
            <a:r>
              <a:rPr lang="en-US" sz="1800" b="1" dirty="0">
                <a:solidFill>
                  <a:srgbClr val="004080"/>
                </a:solidFill>
                <a:latin typeface="Noto Sans SC" panose="020B0200000000000000" pitchFamily="34" charset="-122"/>
                <a:ea typeface="Noto Sans SC" panose="020B0200000000000000" pitchFamily="34" charset="-122"/>
                <a:cs typeface="Noto Sans SC" panose="020B0200000000000000" pitchFamily="34" charset="-120"/>
              </a:rPr>
              <a:t>user_id外键级联</a:t>
            </a:r>
            <a:r>
              <a:rPr lang="en-US" sz="1800" dirty="0">
                <a:solidFill>
                  <a:srgbClr val="4A4A4A"/>
                </a:solidFill>
                <a:latin typeface="Noto Sans SC" panose="020B0200000000000000" pitchFamily="34" charset="-122"/>
                <a:ea typeface="Noto Sans SC" panose="020B0200000000000000" pitchFamily="34" charset="-122"/>
                <a:cs typeface="Noto Sans SC" panose="020B0200000000000000" pitchFamily="34" charset="-120"/>
              </a:rPr>
              <a:t>，实现数据级联清理，保证完整性与隐私合规。</a:t>
            </a:r>
            <a:endParaRPr lang="en-US" sz="1800" dirty="0">
              <a:solidFill>
                <a:srgbClr val="4A4A4A"/>
              </a:solidFill>
              <a:latin typeface="Noto Sans SC" panose="020B0200000000000000" pitchFamily="34" charset="-122"/>
              <a:ea typeface="Noto Sans SC" panose="020B0200000000000000" pitchFamily="34" charset="-122"/>
              <a:cs typeface="Noto Sans SC" panose="020B0200000000000000" pitchFamily="34" charset="-120"/>
            </a:endParaRPr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0"/>
          <p:cNvSpPr/>
          <p:nvPr/>
        </p:nvSpPr>
        <p:spPr>
          <a:xfrm>
            <a:off x="254000" y="962025"/>
            <a:ext cx="6007100" cy="942975"/>
          </a:xfrm>
          <a:prstGeom prst="rect">
            <a:avLst/>
          </a:prstGeom>
          <a:noFill/>
        </p:spPr>
        <p:txBody>
          <a:bodyPr wrap="square" lIns="0" tIns="0" rIns="0" bIns="0" rtlCol="0" anchor="ctr"/>
          <a:p>
            <a:pPr>
              <a:lnSpc>
                <a:spcPct val="100000"/>
              </a:lnSpc>
            </a:pPr>
            <a:r>
              <a:rPr lang="en-US" sz="3000" b="1" dirty="0">
                <a:solidFill>
                  <a:srgbClr val="004080"/>
                </a:solidFill>
                <a:latin typeface="Noto Sans SC" panose="020B0200000000000000" pitchFamily="34" charset="-122"/>
                <a:ea typeface="Noto Sans SC" panose="020B0200000000000000" pitchFamily="34" charset="-122"/>
                <a:cs typeface="Noto Sans SC" panose="020B0200000000000000" pitchFamily="34" charset="-120"/>
              </a:rPr>
              <a:t>自研协议兼顾扩展与安全</a:t>
            </a:r>
            <a:endParaRPr lang="en-US" sz="1600" dirty="0"/>
          </a:p>
        </p:txBody>
      </p:sp>
      <p:grpSp>
        <p:nvGrpSpPr>
          <p:cNvPr id="32" name="组合 31"/>
          <p:cNvGrpSpPr/>
          <p:nvPr/>
        </p:nvGrpSpPr>
        <p:grpSpPr>
          <a:xfrm>
            <a:off x="254000" y="2110740"/>
            <a:ext cx="5626100" cy="1673860"/>
            <a:chOff x="400" y="4040"/>
            <a:chExt cx="8860" cy="1920"/>
          </a:xfrm>
        </p:grpSpPr>
        <p:sp>
          <p:nvSpPr>
            <p:cNvPr id="5" name="Shape 1"/>
            <p:cNvSpPr/>
            <p:nvPr/>
          </p:nvSpPr>
          <p:spPr>
            <a:xfrm>
              <a:off x="400" y="4040"/>
              <a:ext cx="8860" cy="1920"/>
            </a:xfrm>
            <a:custGeom>
              <a:avLst/>
              <a:gdLst/>
              <a:ahLst/>
              <a:cxnLst/>
              <a:rect l="l" t="t" r="r" b="b"/>
              <a:pathLst>
                <a:path w="5626100" h="1219200">
                  <a:moveTo>
                    <a:pt x="101596" y="0"/>
                  </a:moveTo>
                  <a:lnTo>
                    <a:pt x="5524504" y="0"/>
                  </a:lnTo>
                  <a:cubicBezTo>
                    <a:pt x="5580614" y="0"/>
                    <a:pt x="5626100" y="45486"/>
                    <a:pt x="5626100" y="101596"/>
                  </a:cubicBezTo>
                  <a:lnTo>
                    <a:pt x="5626100" y="1117604"/>
                  </a:lnTo>
                  <a:cubicBezTo>
                    <a:pt x="5626100" y="1173714"/>
                    <a:pt x="5580614" y="1219200"/>
                    <a:pt x="5524504" y="1219200"/>
                  </a:cubicBezTo>
                  <a:lnTo>
                    <a:pt x="101596" y="1219200"/>
                  </a:lnTo>
                  <a:cubicBezTo>
                    <a:pt x="45486" y="1219200"/>
                    <a:pt x="0" y="1173714"/>
                    <a:pt x="0" y="1117604"/>
                  </a:cubicBezTo>
                  <a:lnTo>
                    <a:pt x="0" y="101596"/>
                  </a:lnTo>
                  <a:cubicBezTo>
                    <a:pt x="0" y="45486"/>
                    <a:pt x="45486" y="0"/>
                    <a:pt x="101596" y="0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</p:spPr>
        </p:sp>
        <p:sp>
          <p:nvSpPr>
            <p:cNvPr id="3" name="Text 2"/>
            <p:cNvSpPr/>
            <p:nvPr/>
          </p:nvSpPr>
          <p:spPr>
            <a:xfrm>
              <a:off x="720" y="4226"/>
              <a:ext cx="8540" cy="511"/>
            </a:xfrm>
            <a:prstGeom prst="rect">
              <a:avLst/>
            </a:prstGeom>
            <a:noFill/>
          </p:spPr>
          <p:txBody>
            <a:bodyPr wrap="square" lIns="0" tIns="0" rIns="0" bIns="0" rtlCol="0" anchor="ctr"/>
            <a:p>
              <a:pPr>
                <a:lnSpc>
                  <a:spcPct val="130000"/>
                </a:lnSpc>
              </a:pPr>
              <a:r>
                <a:rPr lang="en-US" sz="2400" b="1" dirty="0">
                  <a:solidFill>
                    <a:schemeClr val="accent2"/>
                  </a:solidFill>
                  <a:latin typeface="Noto Sans SC" panose="020B0200000000000000" pitchFamily="34" charset="-122"/>
                  <a:ea typeface="Noto Sans SC" panose="020B0200000000000000" pitchFamily="34" charset="-122"/>
                  <a:cs typeface="Noto Sans SC" panose="020B0200000000000000" pitchFamily="34" charset="-120"/>
                </a:rPr>
                <a:t>通用包头 (HEAD)</a:t>
              </a:r>
              <a:endParaRPr lang="en-US" sz="2400" b="1" dirty="0">
                <a:solidFill>
                  <a:schemeClr val="accent2"/>
                </a:solidFill>
                <a:latin typeface="Noto Sans SC" panose="020B0200000000000000" pitchFamily="34" charset="-122"/>
                <a:ea typeface="Noto Sans SC" panose="020B0200000000000000" pitchFamily="34" charset="-122"/>
                <a:cs typeface="Noto Sans SC" panose="020B0200000000000000" pitchFamily="34" charset="-120"/>
              </a:endParaRPr>
            </a:p>
          </p:txBody>
        </p:sp>
        <p:sp>
          <p:nvSpPr>
            <p:cNvPr id="10" name="Text 3"/>
            <p:cNvSpPr/>
            <p:nvPr/>
          </p:nvSpPr>
          <p:spPr>
            <a:xfrm>
              <a:off x="720" y="4840"/>
              <a:ext cx="8220" cy="800"/>
            </a:xfrm>
            <a:prstGeom prst="rect">
              <a:avLst/>
            </a:prstGeom>
            <a:noFill/>
          </p:spPr>
          <p:txBody>
            <a:bodyPr wrap="square" lIns="0" tIns="0" rIns="0" bIns="0" rtlCol="0" anchor="ctr"/>
            <a:p>
              <a:pPr>
                <a:lnSpc>
                  <a:spcPct val="120000"/>
                </a:lnSpc>
              </a:pPr>
              <a:r>
                <a:rPr lang="en-US" sz="2000" dirty="0">
                  <a:solidFill>
                    <a:schemeClr val="bg1"/>
                  </a:solidFill>
                  <a:latin typeface="Noto Sans SC" panose="020B0200000000000000" pitchFamily="34" charset="-122"/>
                  <a:ea typeface="Noto Sans SC" panose="020B0200000000000000" pitchFamily="34" charset="-122"/>
                  <a:cs typeface="Noto Sans SC" panose="020B0200000000000000" pitchFamily="34" charset="-120"/>
                </a:rPr>
                <a:t>固定8字节，含</a:t>
              </a:r>
              <a:r>
                <a:rPr lang="en-US" sz="2000" b="1" dirty="0">
                  <a:solidFill>
                    <a:schemeClr val="bg1"/>
                  </a:solidFill>
                  <a:latin typeface="Noto Sans SC" panose="020B0200000000000000" pitchFamily="34" charset="-122"/>
                  <a:ea typeface="Noto Sans SC" panose="020B0200000000000000" pitchFamily="34" charset="-122"/>
                  <a:cs typeface="Noto Sans SC" panose="020B0200000000000000" pitchFamily="34" charset="-120"/>
                </a:rPr>
                <a:t>service_type</a:t>
              </a:r>
              <a:r>
                <a:rPr lang="en-US" sz="2000" dirty="0">
                  <a:solidFill>
                    <a:schemeClr val="bg1"/>
                  </a:solidFill>
                  <a:latin typeface="Noto Sans SC" panose="020B0200000000000000" pitchFamily="34" charset="-122"/>
                  <a:ea typeface="Noto Sans SC" panose="020B0200000000000000" pitchFamily="34" charset="-122"/>
                  <a:cs typeface="Noto Sans SC" panose="020B0200000000000000" pitchFamily="34" charset="-120"/>
                </a:rPr>
                <a:t>与</a:t>
              </a:r>
              <a:r>
                <a:rPr lang="en-US" sz="2000" b="1" dirty="0">
                  <a:solidFill>
                    <a:schemeClr val="bg1"/>
                  </a:solidFill>
                  <a:latin typeface="Noto Sans SC" panose="020B0200000000000000" pitchFamily="34" charset="-122"/>
                  <a:ea typeface="Noto Sans SC" panose="020B0200000000000000" pitchFamily="34" charset="-122"/>
                  <a:cs typeface="Noto Sans SC" panose="020B0200000000000000" pitchFamily="34" charset="-120"/>
                </a:rPr>
                <a:t>body_len</a:t>
              </a:r>
              <a:r>
                <a:rPr lang="en-US" sz="2000" dirty="0">
                  <a:solidFill>
                    <a:schemeClr val="bg1"/>
                  </a:solidFill>
                  <a:latin typeface="Noto Sans SC" panose="020B0200000000000000" pitchFamily="34" charset="-122"/>
                  <a:ea typeface="Noto Sans SC" panose="020B0200000000000000" pitchFamily="34" charset="-122"/>
                  <a:cs typeface="Noto Sans SC" panose="020B0200000000000000" pitchFamily="34" charset="-120"/>
                </a:rPr>
                <a:t>，支持后续新增业务 零改动解析层 。</a:t>
              </a:r>
              <a:endParaRPr lang="en-US" sz="2000" dirty="0">
                <a:solidFill>
                  <a:schemeClr val="bg1"/>
                </a:solidFill>
                <a:latin typeface="Noto Sans SC" panose="020B0200000000000000" pitchFamily="34" charset="-122"/>
                <a:ea typeface="Noto Sans SC" panose="020B0200000000000000" pitchFamily="34" charset="-122"/>
                <a:cs typeface="Noto Sans SC" panose="020B0200000000000000" pitchFamily="34" charset="-120"/>
              </a:endParaRPr>
            </a:p>
          </p:txBody>
        </p:sp>
      </p:grpSp>
      <p:grpSp>
        <p:nvGrpSpPr>
          <p:cNvPr id="34" name="组合 33"/>
          <p:cNvGrpSpPr/>
          <p:nvPr/>
        </p:nvGrpSpPr>
        <p:grpSpPr>
          <a:xfrm>
            <a:off x="254000" y="3987800"/>
            <a:ext cx="5626100" cy="1581785"/>
            <a:chOff x="400" y="6280"/>
            <a:chExt cx="8860" cy="2491"/>
          </a:xfrm>
        </p:grpSpPr>
        <p:sp>
          <p:nvSpPr>
            <p:cNvPr id="11" name="Shape 4"/>
            <p:cNvSpPr/>
            <p:nvPr/>
          </p:nvSpPr>
          <p:spPr>
            <a:xfrm>
              <a:off x="400" y="6280"/>
              <a:ext cx="8860" cy="2491"/>
            </a:xfrm>
            <a:custGeom>
              <a:avLst/>
              <a:gdLst/>
              <a:ahLst/>
              <a:cxnLst/>
              <a:rect l="l" t="t" r="r" b="b"/>
              <a:pathLst>
                <a:path w="5626100" h="965200">
                  <a:moveTo>
                    <a:pt x="101597" y="0"/>
                  </a:moveTo>
                  <a:lnTo>
                    <a:pt x="5524503" y="0"/>
                  </a:lnTo>
                  <a:cubicBezTo>
                    <a:pt x="5580613" y="0"/>
                    <a:pt x="5626100" y="45487"/>
                    <a:pt x="5626100" y="101597"/>
                  </a:cubicBezTo>
                  <a:lnTo>
                    <a:pt x="5626100" y="863603"/>
                  </a:lnTo>
                  <a:cubicBezTo>
                    <a:pt x="5626100" y="919713"/>
                    <a:pt x="5580613" y="965200"/>
                    <a:pt x="5524503" y="965200"/>
                  </a:cubicBezTo>
                  <a:lnTo>
                    <a:pt x="101597" y="965200"/>
                  </a:lnTo>
                  <a:cubicBezTo>
                    <a:pt x="45487" y="965200"/>
                    <a:pt x="0" y="919713"/>
                    <a:pt x="0" y="863603"/>
                  </a:cubicBezTo>
                  <a:lnTo>
                    <a:pt x="0" y="101597"/>
                  </a:lnTo>
                  <a:cubicBezTo>
                    <a:pt x="0" y="45487"/>
                    <a:pt x="45487" y="0"/>
                    <a:pt x="101597" y="0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</p:spPr>
        </p:sp>
        <p:sp>
          <p:nvSpPr>
            <p:cNvPr id="12" name="Text 5"/>
            <p:cNvSpPr/>
            <p:nvPr/>
          </p:nvSpPr>
          <p:spPr>
            <a:xfrm>
              <a:off x="720" y="6482"/>
              <a:ext cx="8540" cy="598"/>
            </a:xfrm>
            <a:prstGeom prst="rect">
              <a:avLst/>
            </a:prstGeom>
            <a:noFill/>
          </p:spPr>
          <p:txBody>
            <a:bodyPr wrap="square" lIns="0" tIns="0" rIns="0" bIns="0" rtlCol="0" anchor="ctr"/>
            <a:p>
              <a:pPr algn="l">
                <a:lnSpc>
                  <a:spcPct val="130000"/>
                </a:lnSpc>
                <a:buClrTx/>
                <a:buSzTx/>
                <a:buFontTx/>
              </a:pPr>
              <a:r>
                <a:rPr lang="en-US" sz="2400" b="1" dirty="0">
                  <a:solidFill>
                    <a:schemeClr val="accent2"/>
                  </a:solidFill>
                  <a:latin typeface="Noto Sans SC" panose="020B0200000000000000" pitchFamily="34" charset="-122"/>
                  <a:ea typeface="Noto Sans SC" panose="020B0200000000000000" pitchFamily="34" charset="-122"/>
                  <a:cs typeface="Noto Sans SC" panose="020B0200000000000000" pitchFamily="34" charset="-120"/>
                </a:rPr>
                <a:t>业务类型枚举</a:t>
              </a:r>
              <a:endParaRPr lang="en-US" sz="2400" b="1" dirty="0">
                <a:solidFill>
                  <a:schemeClr val="accent2"/>
                </a:solidFill>
                <a:latin typeface="Noto Sans SC" panose="020B0200000000000000" pitchFamily="34" charset="-122"/>
                <a:ea typeface="Noto Sans SC" panose="020B0200000000000000" pitchFamily="34" charset="-122"/>
                <a:cs typeface="Noto Sans SC" panose="020B0200000000000000" pitchFamily="34" charset="-120"/>
              </a:endParaRPr>
            </a:p>
          </p:txBody>
        </p:sp>
        <p:sp>
          <p:nvSpPr>
            <p:cNvPr id="13" name="Text 6"/>
            <p:cNvSpPr/>
            <p:nvPr/>
          </p:nvSpPr>
          <p:spPr>
            <a:xfrm>
              <a:off x="720" y="7262"/>
              <a:ext cx="8500" cy="1070"/>
            </a:xfrm>
            <a:prstGeom prst="rect">
              <a:avLst/>
            </a:prstGeom>
            <a:noFill/>
          </p:spPr>
          <p:txBody>
            <a:bodyPr wrap="square" lIns="0" tIns="0" rIns="0" bIns="0" rtlCol="0" anchor="ctr"/>
            <a:p>
              <a:pPr algn="l">
                <a:lnSpc>
                  <a:spcPct val="120000"/>
                </a:lnSpc>
                <a:buClrTx/>
                <a:buSzTx/>
                <a:buFontTx/>
              </a:pPr>
              <a:r>
                <a:rPr lang="en-US" sz="2000" dirty="0">
                  <a:solidFill>
                    <a:schemeClr val="bg1"/>
                  </a:solidFill>
                  <a:latin typeface="Noto Sans SC" panose="020B0200000000000000" pitchFamily="34" charset="-122"/>
                  <a:ea typeface="Noto Sans SC" panose="020B0200000000000000" pitchFamily="34" charset="-122"/>
                  <a:cs typeface="Noto Sans SC" panose="020B0200000000000000" pitchFamily="34" charset="-120"/>
                </a:rPr>
                <a:t>覆盖验证码、登录、注册、博客、消息五大核心场景。</a:t>
              </a:r>
              <a:endParaRPr lang="en-US" sz="2000" dirty="0">
                <a:solidFill>
                  <a:schemeClr val="bg1"/>
                </a:solidFill>
                <a:latin typeface="Noto Sans SC" panose="020B0200000000000000" pitchFamily="34" charset="-122"/>
                <a:ea typeface="Noto Sans SC" panose="020B0200000000000000" pitchFamily="34" charset="-122"/>
                <a:cs typeface="Noto Sans SC" panose="020B0200000000000000" pitchFamily="34" charset="-120"/>
              </a:endParaRPr>
            </a:p>
          </p:txBody>
        </p:sp>
      </p:grpSp>
      <p:grpSp>
        <p:nvGrpSpPr>
          <p:cNvPr id="33" name="组合 32"/>
          <p:cNvGrpSpPr/>
          <p:nvPr/>
        </p:nvGrpSpPr>
        <p:grpSpPr>
          <a:xfrm>
            <a:off x="6291924" y="2108200"/>
            <a:ext cx="5651500" cy="2641600"/>
            <a:chOff x="9909" y="3320"/>
            <a:chExt cx="8900" cy="4160"/>
          </a:xfrm>
        </p:grpSpPr>
        <p:sp>
          <p:nvSpPr>
            <p:cNvPr id="18" name="Shape 7"/>
            <p:cNvSpPr/>
            <p:nvPr/>
          </p:nvSpPr>
          <p:spPr>
            <a:xfrm>
              <a:off x="9909" y="3320"/>
              <a:ext cx="8900" cy="4160"/>
            </a:xfrm>
            <a:custGeom>
              <a:avLst/>
              <a:gdLst/>
              <a:ahLst/>
              <a:cxnLst/>
              <a:rect l="l" t="t" r="r" b="b"/>
              <a:pathLst>
                <a:path w="5651500" h="2641600">
                  <a:moveTo>
                    <a:pt x="101596" y="0"/>
                  </a:moveTo>
                  <a:lnTo>
                    <a:pt x="5549904" y="0"/>
                  </a:lnTo>
                  <a:cubicBezTo>
                    <a:pt x="5606014" y="0"/>
                    <a:pt x="5651500" y="45486"/>
                    <a:pt x="5651500" y="101596"/>
                  </a:cubicBezTo>
                  <a:lnTo>
                    <a:pt x="5651500" y="2540004"/>
                  </a:lnTo>
                  <a:cubicBezTo>
                    <a:pt x="5651500" y="2596114"/>
                    <a:pt x="5606014" y="2641600"/>
                    <a:pt x="5549904" y="2641600"/>
                  </a:cubicBezTo>
                  <a:lnTo>
                    <a:pt x="101596" y="2641600"/>
                  </a:lnTo>
                  <a:cubicBezTo>
                    <a:pt x="45486" y="2641600"/>
                    <a:pt x="0" y="2596114"/>
                    <a:pt x="0" y="2540004"/>
                  </a:cubicBezTo>
                  <a:lnTo>
                    <a:pt x="0" y="101596"/>
                  </a:lnTo>
                  <a:cubicBezTo>
                    <a:pt x="0" y="45486"/>
                    <a:pt x="45486" y="0"/>
                    <a:pt x="101596" y="0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</p:spPr>
        </p:sp>
        <p:sp>
          <p:nvSpPr>
            <p:cNvPr id="27" name="Text 8"/>
            <p:cNvSpPr/>
            <p:nvPr/>
          </p:nvSpPr>
          <p:spPr>
            <a:xfrm>
              <a:off x="10069" y="3640"/>
              <a:ext cx="8580" cy="480"/>
            </a:xfrm>
            <a:prstGeom prst="rect">
              <a:avLst/>
            </a:prstGeom>
            <a:noFill/>
          </p:spPr>
          <p:txBody>
            <a:bodyPr wrap="square" lIns="0" tIns="0" rIns="0" bIns="0" rtlCol="0" anchor="ctr"/>
            <a:p>
              <a:pPr algn="ctr">
                <a:lnSpc>
                  <a:spcPct val="130000"/>
                </a:lnSpc>
                <a:buClrTx/>
                <a:buSzTx/>
                <a:buFontTx/>
              </a:pPr>
              <a:r>
                <a:rPr lang="en-US" sz="2400" b="1" dirty="0">
                  <a:solidFill>
                    <a:schemeClr val="accent2"/>
                  </a:solidFill>
                  <a:latin typeface="Noto Sans SC" panose="020B0200000000000000" pitchFamily="34" charset="-122"/>
                  <a:ea typeface="Noto Sans SC" panose="020B0200000000000000" pitchFamily="34" charset="-122"/>
                  <a:cs typeface="Noto Sans SC" panose="020B0200000000000000" pitchFamily="34" charset="-120"/>
                </a:rPr>
                <a:t>LOGIN_REQ 结构体示例</a:t>
              </a:r>
              <a:endParaRPr lang="en-US" sz="2400" b="1" dirty="0">
                <a:solidFill>
                  <a:schemeClr val="accent2"/>
                </a:solidFill>
                <a:latin typeface="Noto Sans SC" panose="020B0200000000000000" pitchFamily="34" charset="-122"/>
                <a:ea typeface="Noto Sans SC" panose="020B0200000000000000" pitchFamily="34" charset="-122"/>
                <a:cs typeface="Noto Sans SC" panose="020B0200000000000000" pitchFamily="34" charset="-120"/>
              </a:endParaRPr>
            </a:p>
          </p:txBody>
        </p:sp>
        <p:sp>
          <p:nvSpPr>
            <p:cNvPr id="29" name="Shape 9"/>
            <p:cNvSpPr/>
            <p:nvPr/>
          </p:nvSpPr>
          <p:spPr>
            <a:xfrm>
              <a:off x="10229" y="4280"/>
              <a:ext cx="8260" cy="2400"/>
            </a:xfrm>
            <a:custGeom>
              <a:avLst/>
              <a:gdLst/>
              <a:ahLst/>
              <a:cxnLst/>
              <a:rect l="l" t="t" r="r" b="b"/>
              <a:pathLst>
                <a:path w="5245100" h="1524000">
                  <a:moveTo>
                    <a:pt x="76200" y="0"/>
                  </a:moveTo>
                  <a:lnTo>
                    <a:pt x="5168900" y="0"/>
                  </a:lnTo>
                  <a:cubicBezTo>
                    <a:pt x="5210956" y="0"/>
                    <a:pt x="5245100" y="34144"/>
                    <a:pt x="5245100" y="76200"/>
                  </a:cubicBezTo>
                  <a:lnTo>
                    <a:pt x="5245100" y="1447800"/>
                  </a:lnTo>
                  <a:cubicBezTo>
                    <a:pt x="5245100" y="1489856"/>
                    <a:pt x="5210956" y="1524000"/>
                    <a:pt x="5168900" y="1524000"/>
                  </a:cubicBezTo>
                  <a:lnTo>
                    <a:pt x="76200" y="1524000"/>
                  </a:lnTo>
                  <a:cubicBezTo>
                    <a:pt x="34144" y="1524000"/>
                    <a:pt x="0" y="1489856"/>
                    <a:pt x="0" y="1447800"/>
                  </a:cubicBezTo>
                  <a:lnTo>
                    <a:pt x="0" y="76200"/>
                  </a:lnTo>
                  <a:cubicBezTo>
                    <a:pt x="0" y="34144"/>
                    <a:pt x="34144" y="0"/>
                    <a:pt x="76200" y="0"/>
                  </a:cubicBezTo>
                  <a:close/>
                </a:path>
              </a:pathLst>
            </a:custGeom>
            <a:solidFill>
              <a:srgbClr val="4A4A4A"/>
            </a:solidFill>
          </p:spPr>
        </p:sp>
        <p:sp>
          <p:nvSpPr>
            <p:cNvPr id="30" name="Text 10"/>
            <p:cNvSpPr/>
            <p:nvPr/>
          </p:nvSpPr>
          <p:spPr>
            <a:xfrm>
              <a:off x="10469" y="4695"/>
              <a:ext cx="4049" cy="1411"/>
            </a:xfrm>
            <a:prstGeom prst="rect">
              <a:avLst/>
            </a:prstGeom>
            <a:noFill/>
          </p:spPr>
          <p:txBody>
            <a:bodyPr wrap="square" lIns="0" tIns="0" rIns="0" bIns="0" rtlCol="0" anchor="ctr"/>
            <a:p>
              <a:pPr>
                <a:lnSpc>
                  <a:spcPct val="110000"/>
                </a:lnSpc>
              </a:pPr>
              <a:r>
                <a:rPr lang="en-US" sz="1600" dirty="0">
                  <a:solidFill>
                    <a:srgbClr val="FFFFFF"/>
                  </a:solidFill>
                  <a:latin typeface="MiSans" pitchFamily="34" charset="-122"/>
                  <a:ea typeface="MiSans" pitchFamily="34" charset="-122"/>
                  <a:cs typeface="MiSans" pitchFamily="34" charset="-120"/>
                </a:rPr>
                <a:t>struct LoginReq { int userId; char passwordHash[32]; // ... 其他字段 } __attribute__((packed));</a:t>
              </a:r>
              <a:endParaRPr lang="en-US" sz="1600" dirty="0">
                <a:solidFill>
                  <a:srgbClr val="FFFFFF"/>
                </a:solidFill>
                <a:latin typeface="MiSans" pitchFamily="34" charset="-122"/>
                <a:ea typeface="MiSans" pitchFamily="34" charset="-122"/>
                <a:cs typeface="MiSans" pitchFamily="34" charset="-120"/>
              </a:endParaRPr>
            </a:p>
          </p:txBody>
        </p:sp>
        <p:sp>
          <p:nvSpPr>
            <p:cNvPr id="31" name="Text 11"/>
            <p:cNvSpPr/>
            <p:nvPr/>
          </p:nvSpPr>
          <p:spPr>
            <a:xfrm>
              <a:off x="10109" y="6840"/>
              <a:ext cx="8500" cy="320"/>
            </a:xfrm>
            <a:prstGeom prst="rect">
              <a:avLst/>
            </a:prstGeom>
            <a:noFill/>
          </p:spPr>
          <p:txBody>
            <a:bodyPr wrap="square" lIns="0" tIns="0" rIns="0" bIns="0" rtlCol="0" anchor="ctr"/>
            <a:p>
              <a:pPr algn="ctr">
                <a:lnSpc>
                  <a:spcPct val="110000"/>
                </a:lnSpc>
              </a:pPr>
              <a:r>
                <a:rPr lang="en-US" sz="1400" dirty="0">
                  <a:solidFill>
                    <a:schemeClr val="bg1"/>
                  </a:solidFill>
                  <a:latin typeface="Noto Sans SC" panose="020B0200000000000000" pitchFamily="34" charset="-122"/>
                  <a:ea typeface="Noto Sans SC" panose="020B0200000000000000" pitchFamily="34" charset="-122"/>
                  <a:cs typeface="Noto Sans SC" panose="020B0200000000000000" pitchFamily="34" charset="-120"/>
                </a:rPr>
                <a:t>展示字段对齐、序列化与</a:t>
              </a:r>
              <a:r>
                <a:rPr lang="en-US" sz="1400" b="1" dirty="0">
                  <a:solidFill>
                    <a:schemeClr val="bg1"/>
                  </a:solidFill>
                  <a:latin typeface="Noto Sans SC" panose="020B0200000000000000" pitchFamily="34" charset="-122"/>
                  <a:ea typeface="Noto Sans SC" panose="020B0200000000000000" pitchFamily="34" charset="-122"/>
                  <a:cs typeface="Noto Sans SC" panose="020B0200000000000000" pitchFamily="34" charset="-120"/>
                </a:rPr>
                <a:t>加密预留位</a:t>
              </a:r>
              <a:r>
                <a:rPr lang="en-US" sz="1400" dirty="0">
                  <a:solidFill>
                    <a:schemeClr val="bg1"/>
                  </a:solidFill>
                  <a:latin typeface="Noto Sans SC" panose="020B0200000000000000" pitchFamily="34" charset="-122"/>
                  <a:ea typeface="Noto Sans SC" panose="020B0200000000000000" pitchFamily="34" charset="-122"/>
                  <a:cs typeface="Noto Sans SC" panose="020B0200000000000000" pitchFamily="34" charset="-120"/>
                </a:rPr>
                <a:t>，确保数据一致性。</a:t>
              </a:r>
              <a:endParaRPr lang="en-US" sz="1400" dirty="0">
                <a:solidFill>
                  <a:schemeClr val="bg1"/>
                </a:solidFill>
                <a:latin typeface="Noto Sans SC" panose="020B0200000000000000" pitchFamily="34" charset="-122"/>
                <a:ea typeface="Noto Sans SC" panose="020B0200000000000000" pitchFamily="34" charset="-122"/>
                <a:cs typeface="Noto Sans SC" panose="020B0200000000000000" pitchFamily="34" charset="-120"/>
              </a:endParaRPr>
            </a:p>
          </p:txBody>
        </p:sp>
      </p:grp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Text 0"/>
          <p:cNvSpPr/>
          <p:nvPr/>
        </p:nvSpPr>
        <p:spPr>
          <a:xfrm>
            <a:off x="1120140" y="717550"/>
            <a:ext cx="9914255" cy="457200"/>
          </a:xfrm>
          <a:prstGeom prst="rect">
            <a:avLst/>
          </a:prstGeom>
          <a:noFill/>
        </p:spPr>
        <p:txBody>
          <a:bodyPr wrap="square" lIns="0" tIns="0" rIns="0" bIns="0" rtlCol="0" anchor="ctr"/>
          <a:lstStyle/>
          <a:p>
            <a:pPr algn="ctr">
              <a:lnSpc>
                <a:spcPct val="100000"/>
              </a:lnSpc>
            </a:pPr>
            <a:r>
              <a:rPr lang="en-US" sz="3000" b="1" dirty="0">
                <a:solidFill>
                  <a:srgbClr val="004080"/>
                </a:solidFill>
                <a:latin typeface="Noto Sans SC" panose="020B0200000000000000" pitchFamily="34" charset="-122"/>
                <a:ea typeface="Noto Sans SC" panose="020B0200000000000000" pitchFamily="34" charset="-122"/>
                <a:cs typeface="Noto Sans SC" panose="020B0200000000000000" pitchFamily="34" charset="-120"/>
              </a:rPr>
              <a:t>数据库核心设计：实体关系与关键表解析</a:t>
            </a:r>
            <a:endParaRPr lang="en-US" sz="1600" dirty="0"/>
          </a:p>
        </p:txBody>
      </p:sp>
      <p:sp>
        <p:nvSpPr>
          <p:cNvPr id="51" name="Shape 1"/>
          <p:cNvSpPr/>
          <p:nvPr/>
        </p:nvSpPr>
        <p:spPr>
          <a:xfrm>
            <a:off x="3023235" y="1946275"/>
            <a:ext cx="5537200" cy="1117600"/>
          </a:xfrm>
          <a:custGeom>
            <a:avLst/>
            <a:gdLst/>
            <a:ahLst/>
            <a:cxnLst/>
            <a:rect l="l" t="t" r="r" b="b"/>
            <a:pathLst>
              <a:path w="5537200" h="1117600">
                <a:moveTo>
                  <a:pt x="101601" y="0"/>
                </a:moveTo>
                <a:lnTo>
                  <a:pt x="5435599" y="0"/>
                </a:lnTo>
                <a:cubicBezTo>
                  <a:pt x="5491712" y="0"/>
                  <a:pt x="5537200" y="45488"/>
                  <a:pt x="5537200" y="101601"/>
                </a:cubicBezTo>
                <a:lnTo>
                  <a:pt x="5537200" y="1015999"/>
                </a:lnTo>
                <a:cubicBezTo>
                  <a:pt x="5537200" y="1072112"/>
                  <a:pt x="5491712" y="1117600"/>
                  <a:pt x="5435599" y="1117600"/>
                </a:cubicBezTo>
                <a:lnTo>
                  <a:pt x="101601" y="1117600"/>
                </a:lnTo>
                <a:cubicBezTo>
                  <a:pt x="45488" y="1117600"/>
                  <a:pt x="0" y="1072112"/>
                  <a:pt x="0" y="1015999"/>
                </a:cubicBezTo>
                <a:lnTo>
                  <a:pt x="0" y="101601"/>
                </a:lnTo>
                <a:cubicBezTo>
                  <a:pt x="0" y="45526"/>
                  <a:pt x="45526" y="0"/>
                  <a:pt x="101601" y="0"/>
                </a:cubicBezTo>
                <a:close/>
              </a:path>
            </a:pathLst>
          </a:custGeom>
          <a:solidFill>
            <a:srgbClr val="A8D0F5">
              <a:alpha val="30196"/>
            </a:srgbClr>
          </a:solidFill>
        </p:spPr>
      </p:sp>
      <p:sp>
        <p:nvSpPr>
          <p:cNvPr id="54" name="Text 2"/>
          <p:cNvSpPr/>
          <p:nvPr/>
        </p:nvSpPr>
        <p:spPr>
          <a:xfrm>
            <a:off x="3175635" y="2098675"/>
            <a:ext cx="5435600" cy="304800"/>
          </a:xfrm>
          <a:prstGeom prst="rect">
            <a:avLst/>
          </a:prstGeom>
          <a:noFill/>
        </p:spPr>
        <p:txBody>
          <a:bodyPr wrap="square" lIns="0" tIns="0" rIns="0" bIns="0" rtlCol="0" anchor="ctr"/>
          <a:lstStyle/>
          <a:p>
            <a:pPr>
              <a:lnSpc>
                <a:spcPct val="130000"/>
              </a:lnSpc>
            </a:pPr>
            <a:r>
              <a:rPr lang="en-US" sz="1600" b="1" dirty="0">
                <a:solidFill>
                  <a:srgbClr val="004080"/>
                </a:solidFill>
                <a:latin typeface="Noto Sans SC" panose="020B0200000000000000" pitchFamily="34" charset="-122"/>
                <a:ea typeface="Noto Sans SC" panose="020B0200000000000000" pitchFamily="34" charset="-122"/>
                <a:cs typeface="Noto Sans SC" panose="020B0200000000000000" pitchFamily="34" charset="-120"/>
              </a:rPr>
              <a:t>核心表关联</a:t>
            </a:r>
            <a:endParaRPr lang="en-US" sz="1600" dirty="0"/>
          </a:p>
        </p:txBody>
      </p:sp>
      <p:sp>
        <p:nvSpPr>
          <p:cNvPr id="55" name="Text 3"/>
          <p:cNvSpPr/>
          <p:nvPr/>
        </p:nvSpPr>
        <p:spPr>
          <a:xfrm>
            <a:off x="3175635" y="2403475"/>
            <a:ext cx="5232400" cy="508000"/>
          </a:xfrm>
          <a:prstGeom prst="rect">
            <a:avLst/>
          </a:prstGeom>
          <a:noFill/>
        </p:spPr>
        <p:txBody>
          <a:bodyPr wrap="square" lIns="0" tIns="0" rIns="0" bIns="0" rtlCol="0" anchor="ctr"/>
          <a:lstStyle/>
          <a:p>
            <a:pPr>
              <a:lnSpc>
                <a:spcPct val="120000"/>
              </a:lnSpc>
            </a:pPr>
            <a:r>
              <a:rPr lang="en-US" sz="1400" dirty="0">
                <a:solidFill>
                  <a:srgbClr val="4A4A4A"/>
                </a:solidFill>
                <a:latin typeface="Noto Sans SC" panose="020B0200000000000000" pitchFamily="34" charset="-122"/>
                <a:ea typeface="Noto Sans SC" panose="020B0200000000000000" pitchFamily="34" charset="-122"/>
                <a:cs typeface="Noto Sans SC" panose="020B0200000000000000" pitchFamily="34" charset="-120"/>
              </a:rPr>
              <a:t>用户表 → 测评答案表 → 侧写指标表，通过</a:t>
            </a:r>
            <a:r>
              <a:rPr lang="en-US" sz="1400" b="1" dirty="0">
                <a:solidFill>
                  <a:srgbClr val="3A7BD5"/>
                </a:solidFill>
                <a:latin typeface="Noto Sans SC" panose="020B0200000000000000" pitchFamily="34" charset="-122"/>
                <a:ea typeface="Noto Sans SC" panose="020B0200000000000000" pitchFamily="34" charset="-122"/>
                <a:cs typeface="Noto Sans SC" panose="020B0200000000000000" pitchFamily="34" charset="-120"/>
              </a:rPr>
              <a:t>user_id</a:t>
            </a:r>
            <a:r>
              <a:rPr lang="en-US" sz="1400" dirty="0">
                <a:solidFill>
                  <a:srgbClr val="4A4A4A"/>
                </a:solidFill>
                <a:latin typeface="Noto Sans SC" panose="020B0200000000000000" pitchFamily="34" charset="-122"/>
                <a:ea typeface="Noto Sans SC" panose="020B0200000000000000" pitchFamily="34" charset="-122"/>
                <a:cs typeface="Noto Sans SC" panose="020B0200000000000000" pitchFamily="34" charset="-120"/>
              </a:rPr>
              <a:t>级联，外键约束保障数据一致性。</a:t>
            </a:r>
            <a:endParaRPr lang="en-US" sz="1600" dirty="0"/>
          </a:p>
        </p:txBody>
      </p:sp>
      <p:sp>
        <p:nvSpPr>
          <p:cNvPr id="56" name="Shape 4"/>
          <p:cNvSpPr/>
          <p:nvPr/>
        </p:nvSpPr>
        <p:spPr>
          <a:xfrm>
            <a:off x="3023235" y="3267075"/>
            <a:ext cx="5641340" cy="863600"/>
          </a:xfrm>
          <a:custGeom>
            <a:avLst/>
            <a:gdLst/>
            <a:ahLst/>
            <a:cxnLst/>
            <a:rect l="l" t="t" r="r" b="b"/>
            <a:pathLst>
              <a:path w="5537200" h="863600">
                <a:moveTo>
                  <a:pt x="101603" y="0"/>
                </a:moveTo>
                <a:lnTo>
                  <a:pt x="5435597" y="0"/>
                </a:lnTo>
                <a:cubicBezTo>
                  <a:pt x="5491711" y="0"/>
                  <a:pt x="5537200" y="45489"/>
                  <a:pt x="5537200" y="101603"/>
                </a:cubicBezTo>
                <a:lnTo>
                  <a:pt x="5537200" y="761997"/>
                </a:lnTo>
                <a:cubicBezTo>
                  <a:pt x="5537200" y="818111"/>
                  <a:pt x="5491711" y="863600"/>
                  <a:pt x="5435597" y="863600"/>
                </a:cubicBezTo>
                <a:lnTo>
                  <a:pt x="101603" y="863600"/>
                </a:lnTo>
                <a:cubicBezTo>
                  <a:pt x="45527" y="863600"/>
                  <a:pt x="0" y="818073"/>
                  <a:pt x="0" y="761997"/>
                </a:cubicBezTo>
                <a:lnTo>
                  <a:pt x="0" y="101603"/>
                </a:lnTo>
                <a:cubicBezTo>
                  <a:pt x="0" y="45527"/>
                  <a:pt x="45527" y="0"/>
                  <a:pt x="101603" y="0"/>
                </a:cubicBezTo>
                <a:close/>
              </a:path>
            </a:pathLst>
          </a:custGeom>
          <a:solidFill>
            <a:srgbClr val="A8D0F5">
              <a:alpha val="30196"/>
            </a:srgbClr>
          </a:solidFill>
        </p:spPr>
      </p:sp>
      <p:sp>
        <p:nvSpPr>
          <p:cNvPr id="57" name="Text 5"/>
          <p:cNvSpPr/>
          <p:nvPr/>
        </p:nvSpPr>
        <p:spPr>
          <a:xfrm>
            <a:off x="3175635" y="3419475"/>
            <a:ext cx="5435600" cy="304800"/>
          </a:xfrm>
          <a:prstGeom prst="rect">
            <a:avLst/>
          </a:prstGeom>
          <a:noFill/>
        </p:spPr>
        <p:txBody>
          <a:bodyPr wrap="square" lIns="0" tIns="0" rIns="0" bIns="0" rtlCol="0" anchor="ctr"/>
          <a:lstStyle/>
          <a:p>
            <a:pPr>
              <a:lnSpc>
                <a:spcPct val="130000"/>
              </a:lnSpc>
            </a:pPr>
            <a:r>
              <a:rPr lang="en-US" sz="1600" b="1" dirty="0">
                <a:solidFill>
                  <a:srgbClr val="004080"/>
                </a:solidFill>
                <a:latin typeface="Noto Sans SC" panose="020B0200000000000000" pitchFamily="34" charset="-122"/>
                <a:ea typeface="Noto Sans SC" panose="020B0200000000000000" pitchFamily="34" charset="-122"/>
                <a:cs typeface="Noto Sans SC" panose="020B0200000000000000" pitchFamily="34" charset="-120"/>
              </a:rPr>
              <a:t>关键字段设计</a:t>
            </a:r>
            <a:endParaRPr lang="en-US" sz="1600" dirty="0"/>
          </a:p>
        </p:txBody>
      </p:sp>
      <p:sp>
        <p:nvSpPr>
          <p:cNvPr id="58" name="Text 6"/>
          <p:cNvSpPr/>
          <p:nvPr>
            <p:custDataLst>
              <p:tags r:id="rId1"/>
            </p:custDataLst>
          </p:nvPr>
        </p:nvSpPr>
        <p:spPr>
          <a:xfrm>
            <a:off x="3175635" y="3724275"/>
            <a:ext cx="5410200" cy="254000"/>
          </a:xfrm>
          <a:prstGeom prst="rect">
            <a:avLst/>
          </a:prstGeom>
          <a:noFill/>
        </p:spPr>
        <p:txBody>
          <a:bodyPr wrap="square" lIns="0" tIns="0" rIns="0" bIns="0" rtlCol="0" anchor="ctr"/>
          <a:lstStyle/>
          <a:p>
            <a:pPr>
              <a:lnSpc>
                <a:spcPct val="120000"/>
              </a:lnSpc>
            </a:pPr>
            <a:r>
              <a:rPr lang="en-US" sz="1400" b="1" dirty="0">
                <a:solidFill>
                  <a:srgbClr val="3A7BD5"/>
                </a:solidFill>
                <a:latin typeface="Noto Sans SC" panose="020B0200000000000000" pitchFamily="34" charset="-122"/>
                <a:ea typeface="Noto Sans SC" panose="020B0200000000000000" pitchFamily="34" charset="-122"/>
                <a:cs typeface="Noto Sans SC" panose="020B0200000000000000" pitchFamily="34" charset="-120"/>
              </a:rPr>
              <a:t>user_pwd</a:t>
            </a:r>
            <a:r>
              <a:rPr lang="en-US" sz="1400" dirty="0">
                <a:solidFill>
                  <a:srgbClr val="4A4A4A"/>
                </a:solidFill>
                <a:latin typeface="Noto Sans SC" panose="020B0200000000000000" pitchFamily="34" charset="-122"/>
                <a:ea typeface="Noto Sans SC" panose="020B0200000000000000" pitchFamily="34" charset="-122"/>
                <a:cs typeface="Noto Sans SC" panose="020B0200000000000000" pitchFamily="34" charset="-120"/>
              </a:rPr>
              <a:t> (33位MD5加密), </a:t>
            </a:r>
            <a:r>
              <a:rPr lang="en-US" sz="1400" b="1" dirty="0">
                <a:solidFill>
                  <a:srgbClr val="3A7BD5"/>
                </a:solidFill>
                <a:latin typeface="Noto Sans SC" panose="020B0200000000000000" pitchFamily="34" charset="-122"/>
                <a:ea typeface="Noto Sans SC" panose="020B0200000000000000" pitchFamily="34" charset="-122"/>
                <a:cs typeface="Noto Sans SC" panose="020B0200000000000000" pitchFamily="34" charset="-120"/>
              </a:rPr>
              <a:t>online_status</a:t>
            </a:r>
            <a:r>
              <a:rPr lang="en-US" sz="1400" dirty="0">
                <a:solidFill>
                  <a:srgbClr val="4A4A4A"/>
                </a:solidFill>
                <a:latin typeface="Noto Sans SC" panose="020B0200000000000000" pitchFamily="34" charset="-122"/>
                <a:ea typeface="Noto Sans SC" panose="020B0200000000000000" pitchFamily="34" charset="-122"/>
                <a:cs typeface="Noto Sans SC" panose="020B0200000000000000" pitchFamily="34" charset="-120"/>
              </a:rPr>
              <a:t> (1=在线/0=离线)</a:t>
            </a:r>
            <a:endParaRPr lang="en-US" sz="1600" dirty="0"/>
          </a:p>
        </p:txBody>
      </p:sp>
      <p:grpSp>
        <p:nvGrpSpPr>
          <p:cNvPr id="66" name="组合 65"/>
          <p:cNvGrpSpPr/>
          <p:nvPr/>
        </p:nvGrpSpPr>
        <p:grpSpPr>
          <a:xfrm>
            <a:off x="3023235" y="4333875"/>
            <a:ext cx="5693410" cy="1209675"/>
            <a:chOff x="4761" y="6825"/>
            <a:chExt cx="8800" cy="1760"/>
          </a:xfrm>
        </p:grpSpPr>
        <p:sp>
          <p:nvSpPr>
            <p:cNvPr id="59" name="Shape 7"/>
            <p:cNvSpPr/>
            <p:nvPr/>
          </p:nvSpPr>
          <p:spPr>
            <a:xfrm>
              <a:off x="4761" y="6825"/>
              <a:ext cx="8720" cy="1760"/>
            </a:xfrm>
            <a:custGeom>
              <a:avLst/>
              <a:gdLst/>
              <a:ahLst/>
              <a:cxnLst/>
              <a:rect l="l" t="t" r="r" b="b"/>
              <a:pathLst>
                <a:path w="5537200" h="1117600">
                  <a:moveTo>
                    <a:pt x="101601" y="0"/>
                  </a:moveTo>
                  <a:lnTo>
                    <a:pt x="5435599" y="0"/>
                  </a:lnTo>
                  <a:cubicBezTo>
                    <a:pt x="5491712" y="0"/>
                    <a:pt x="5537200" y="45488"/>
                    <a:pt x="5537200" y="101601"/>
                  </a:cubicBezTo>
                  <a:lnTo>
                    <a:pt x="5537200" y="1015999"/>
                  </a:lnTo>
                  <a:cubicBezTo>
                    <a:pt x="5537200" y="1072112"/>
                    <a:pt x="5491712" y="1117600"/>
                    <a:pt x="5435599" y="1117600"/>
                  </a:cubicBezTo>
                  <a:lnTo>
                    <a:pt x="101601" y="1117600"/>
                  </a:lnTo>
                  <a:cubicBezTo>
                    <a:pt x="45488" y="1117600"/>
                    <a:pt x="0" y="1072112"/>
                    <a:pt x="0" y="1015999"/>
                  </a:cubicBezTo>
                  <a:lnTo>
                    <a:pt x="0" y="101601"/>
                  </a:lnTo>
                  <a:cubicBezTo>
                    <a:pt x="0" y="45526"/>
                    <a:pt x="45526" y="0"/>
                    <a:pt x="101601" y="0"/>
                  </a:cubicBezTo>
                  <a:close/>
                </a:path>
              </a:pathLst>
            </a:custGeom>
            <a:solidFill>
              <a:srgbClr val="A8D0F5">
                <a:alpha val="30196"/>
              </a:srgbClr>
            </a:solidFill>
          </p:spPr>
        </p:sp>
        <p:sp>
          <p:nvSpPr>
            <p:cNvPr id="60" name="Text 8"/>
            <p:cNvSpPr/>
            <p:nvPr/>
          </p:nvSpPr>
          <p:spPr>
            <a:xfrm>
              <a:off x="5001" y="7065"/>
              <a:ext cx="8560" cy="480"/>
            </a:xfrm>
            <a:prstGeom prst="rect">
              <a:avLst/>
            </a:prstGeom>
            <a:noFill/>
          </p:spPr>
          <p:txBody>
            <a:bodyPr wrap="square" lIns="0" tIns="0" rIns="0" bIns="0" rtlCol="0" anchor="ctr"/>
            <a:lstStyle/>
            <a:p>
              <a:pPr>
                <a:lnSpc>
                  <a:spcPct val="130000"/>
                </a:lnSpc>
              </a:pPr>
              <a:r>
                <a:rPr lang="en-US" sz="1600" b="1" dirty="0">
                  <a:solidFill>
                    <a:srgbClr val="004080"/>
                  </a:solidFill>
                  <a:latin typeface="Noto Sans SC" panose="020B0200000000000000" pitchFamily="34" charset="-122"/>
                  <a:ea typeface="Noto Sans SC" panose="020B0200000000000000" pitchFamily="34" charset="-122"/>
                  <a:cs typeface="Noto Sans SC" panose="020B0200000000000000" pitchFamily="34" charset="-120"/>
                </a:rPr>
                <a:t>安全与审计</a:t>
              </a:r>
              <a:endParaRPr lang="en-US" sz="1600" dirty="0"/>
            </a:p>
          </p:txBody>
        </p:sp>
        <p:sp>
          <p:nvSpPr>
            <p:cNvPr id="61" name="Text 9"/>
            <p:cNvSpPr/>
            <p:nvPr/>
          </p:nvSpPr>
          <p:spPr>
            <a:xfrm>
              <a:off x="5001" y="7545"/>
              <a:ext cx="8240" cy="800"/>
            </a:xfrm>
            <a:prstGeom prst="rect">
              <a:avLst/>
            </a:prstGeom>
            <a:noFill/>
          </p:spPr>
          <p:txBody>
            <a:bodyPr wrap="square" lIns="0" tIns="0" rIns="0" bIns="0" rtlCol="0" anchor="ctr"/>
            <a:lstStyle/>
            <a:p>
              <a:pPr>
                <a:lnSpc>
                  <a:spcPct val="120000"/>
                </a:lnSpc>
              </a:pPr>
              <a:r>
                <a:rPr lang="en-US" sz="1400" dirty="0">
                  <a:solidFill>
                    <a:srgbClr val="4A4A4A"/>
                  </a:solidFill>
                  <a:latin typeface="Noto Sans SC" panose="020B0200000000000000" pitchFamily="34" charset="-122"/>
                  <a:ea typeface="Noto Sans SC" panose="020B0200000000000000" pitchFamily="34" charset="-122"/>
                  <a:cs typeface="Noto Sans SC" panose="020B0200000000000000" pitchFamily="34" charset="-120"/>
                </a:rPr>
                <a:t>敏感字段加密存储，</a:t>
              </a:r>
              <a:r>
                <a:rPr lang="en-US" sz="1400" b="1" dirty="0">
                  <a:solidFill>
                    <a:srgbClr val="3A7BD5"/>
                  </a:solidFill>
                  <a:latin typeface="Noto Sans SC" panose="020B0200000000000000" pitchFamily="34" charset="-122"/>
                  <a:ea typeface="Noto Sans SC" panose="020B0200000000000000" pitchFamily="34" charset="-122"/>
                  <a:cs typeface="Noto Sans SC" panose="020B0200000000000000" pitchFamily="34" charset="-120"/>
                </a:rPr>
                <a:t>create_time</a:t>
              </a:r>
              <a:r>
                <a:rPr lang="en-US" sz="1400" dirty="0">
                  <a:solidFill>
                    <a:srgbClr val="4A4A4A"/>
                  </a:solidFill>
                  <a:latin typeface="Noto Sans SC" panose="020B0200000000000000" pitchFamily="34" charset="-122"/>
                  <a:ea typeface="Noto Sans SC" panose="020B0200000000000000" pitchFamily="34" charset="-122"/>
                  <a:cs typeface="Noto Sans SC" panose="020B0200000000000000" pitchFamily="34" charset="-120"/>
                </a:rPr>
                <a:t>记录操作时间，便于行为追踪与审计。</a:t>
              </a:r>
              <a:endParaRPr lang="en-US" sz="1600" dirty="0"/>
            </a:p>
          </p:txBody>
        </p:sp>
      </p:grp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Shape 1"/>
          <p:cNvSpPr/>
          <p:nvPr/>
        </p:nvSpPr>
        <p:spPr>
          <a:xfrm>
            <a:off x="838200" y="2413000"/>
            <a:ext cx="4673600" cy="1981200"/>
          </a:xfrm>
          <a:custGeom>
            <a:avLst/>
            <a:gdLst/>
            <a:ahLst/>
            <a:cxnLst/>
            <a:rect l="l" t="t" r="r" b="b"/>
            <a:pathLst>
              <a:path w="4673600" h="1981200">
                <a:moveTo>
                  <a:pt x="101596" y="0"/>
                </a:moveTo>
                <a:lnTo>
                  <a:pt x="4572004" y="0"/>
                </a:lnTo>
                <a:cubicBezTo>
                  <a:pt x="4628114" y="0"/>
                  <a:pt x="4673600" y="45486"/>
                  <a:pt x="4673600" y="101596"/>
                </a:cubicBezTo>
                <a:lnTo>
                  <a:pt x="4673600" y="1879604"/>
                </a:lnTo>
                <a:cubicBezTo>
                  <a:pt x="4673600" y="1935714"/>
                  <a:pt x="4628114" y="1981200"/>
                  <a:pt x="4572004" y="1981200"/>
                </a:cubicBezTo>
                <a:lnTo>
                  <a:pt x="101596" y="1981200"/>
                </a:lnTo>
                <a:cubicBezTo>
                  <a:pt x="45486" y="1981200"/>
                  <a:pt x="0" y="1935714"/>
                  <a:pt x="0" y="1879604"/>
                </a:cubicBezTo>
                <a:lnTo>
                  <a:pt x="0" y="101596"/>
                </a:lnTo>
                <a:cubicBezTo>
                  <a:pt x="0" y="45486"/>
                  <a:pt x="45486" y="0"/>
                  <a:pt x="101596" y="0"/>
                </a:cubicBezTo>
                <a:close/>
              </a:path>
            </a:pathLst>
          </a:custGeom>
          <a:solidFill>
            <a:srgbClr val="A8D0F5">
              <a:alpha val="30196"/>
            </a:srgbClr>
          </a:solidFill>
          <a:effectLst>
            <a:outerShdw blurRad="76200" dist="50800" dir="5400000" algn="bl" rotWithShape="0">
              <a:srgbClr val="000000">
                <a:alpha val="10196"/>
              </a:srgbClr>
            </a:outerShdw>
          </a:effectLst>
        </p:spPr>
      </p:sp>
      <p:sp>
        <p:nvSpPr>
          <p:cNvPr id="21" name="Text 2"/>
          <p:cNvSpPr/>
          <p:nvPr/>
        </p:nvSpPr>
        <p:spPr>
          <a:xfrm>
            <a:off x="914400" y="2616200"/>
            <a:ext cx="4521200" cy="355600"/>
          </a:xfrm>
          <a:prstGeom prst="rect">
            <a:avLst/>
          </a:prstGeom>
          <a:noFill/>
        </p:spPr>
        <p:txBody>
          <a:bodyPr wrap="square" lIns="0" tIns="0" rIns="0" bIns="0" rtlCol="0" anchor="ctr"/>
          <a:lstStyle/>
          <a:p>
            <a:pPr algn="ctr">
              <a:lnSpc>
                <a:spcPct val="120000"/>
              </a:lnSpc>
            </a:pPr>
            <a:r>
              <a:rPr lang="en-US" sz="2000" b="1" dirty="0">
                <a:solidFill>
                  <a:srgbClr val="004080"/>
                </a:solidFill>
                <a:latin typeface="Noto Sans SC" panose="020B0200000000000000" pitchFamily="34" charset="-122"/>
                <a:ea typeface="Noto Sans SC" panose="020B0200000000000000" pitchFamily="34" charset="-122"/>
                <a:cs typeface="Noto Sans SC" panose="020B0200000000000000" pitchFamily="34" charset="-120"/>
              </a:rPr>
              <a:t>通用包头结构 (8字节)</a:t>
            </a:r>
            <a:endParaRPr lang="en-US" sz="1600" dirty="0"/>
          </a:p>
        </p:txBody>
      </p:sp>
      <p:sp>
        <p:nvSpPr>
          <p:cNvPr id="22" name="Text 3"/>
          <p:cNvSpPr/>
          <p:nvPr/>
        </p:nvSpPr>
        <p:spPr>
          <a:xfrm>
            <a:off x="1041400" y="3200400"/>
            <a:ext cx="1625600" cy="304800"/>
          </a:xfrm>
          <a:prstGeom prst="rect">
            <a:avLst/>
          </a:prstGeom>
          <a:noFill/>
        </p:spPr>
        <p:txBody>
          <a:bodyPr wrap="square" lIns="0" tIns="0" rIns="0" bIns="0" rtlCol="0" anchor="ctr"/>
          <a:lstStyle/>
          <a:p>
            <a:pPr>
              <a:lnSpc>
                <a:spcPct val="130000"/>
              </a:lnSpc>
            </a:pPr>
            <a:r>
              <a:rPr lang="en-US" sz="1600" b="1" dirty="0">
                <a:solidFill>
                  <a:srgbClr val="4A4A4A"/>
                </a:solidFill>
                <a:latin typeface="Noto Sans SC" panose="020B0200000000000000" pitchFamily="34" charset="-122"/>
                <a:ea typeface="Noto Sans SC" panose="020B0200000000000000" pitchFamily="34" charset="-122"/>
                <a:cs typeface="Noto Sans SC" panose="020B0200000000000000" pitchFamily="34" charset="-120"/>
              </a:rPr>
              <a:t>service_type</a:t>
            </a:r>
            <a:endParaRPr lang="en-US" sz="1600" dirty="0"/>
          </a:p>
        </p:txBody>
      </p:sp>
      <p:sp>
        <p:nvSpPr>
          <p:cNvPr id="23" name="Text 4"/>
          <p:cNvSpPr/>
          <p:nvPr/>
        </p:nvSpPr>
        <p:spPr>
          <a:xfrm>
            <a:off x="2463800" y="3124200"/>
            <a:ext cx="2844800" cy="457200"/>
          </a:xfrm>
          <a:prstGeom prst="rect">
            <a:avLst/>
          </a:prstGeom>
          <a:noFill/>
        </p:spPr>
        <p:txBody>
          <a:bodyPr wrap="square" lIns="0" tIns="0" rIns="0" bIns="0" rtlCol="0" anchor="ctr"/>
          <a:lstStyle/>
          <a:p>
            <a:pPr>
              <a:lnSpc>
                <a:spcPct val="120000"/>
              </a:lnSpc>
            </a:pPr>
            <a:r>
              <a:rPr lang="en-US" sz="1400" dirty="0">
                <a:solidFill>
                  <a:srgbClr val="4A4A4A"/>
                </a:solidFill>
                <a:latin typeface="Noto Sans SC" panose="020B0200000000000000" pitchFamily="34" charset="-122"/>
                <a:ea typeface="Noto Sans SC" panose="020B0200000000000000" pitchFamily="34" charset="-122"/>
                <a:cs typeface="Noto Sans SC" panose="020B0200000000000000" pitchFamily="34" charset="-120"/>
              </a:rPr>
              <a:t>业务类型 (int)</a:t>
            </a:r>
            <a:endParaRPr lang="en-US" sz="1600" dirty="0"/>
          </a:p>
          <a:p>
            <a:pPr>
              <a:lnSpc>
                <a:spcPct val="120000"/>
              </a:lnSpc>
            </a:pPr>
            <a:r>
              <a:rPr lang="en-US" sz="1200" dirty="0">
                <a:solidFill>
                  <a:srgbClr val="3A7BD5"/>
                </a:solidFill>
                <a:latin typeface="Noto Sans SC" panose="020B0200000000000000" pitchFamily="34" charset="-122"/>
                <a:ea typeface="Noto Sans SC" panose="020B0200000000000000" pitchFamily="34" charset="-122"/>
                <a:cs typeface="Noto Sans SC" panose="020B0200000000000000" pitchFamily="34" charset="-120"/>
              </a:rPr>
              <a:t>LOGIN=1, REGISTER=2, etc.</a:t>
            </a:r>
            <a:endParaRPr lang="en-US" sz="1600" dirty="0"/>
          </a:p>
        </p:txBody>
      </p:sp>
      <p:sp>
        <p:nvSpPr>
          <p:cNvPr id="24" name="Text 5"/>
          <p:cNvSpPr/>
          <p:nvPr/>
        </p:nvSpPr>
        <p:spPr>
          <a:xfrm>
            <a:off x="1041400" y="3810000"/>
            <a:ext cx="1625600" cy="304800"/>
          </a:xfrm>
          <a:prstGeom prst="rect">
            <a:avLst/>
          </a:prstGeom>
          <a:noFill/>
        </p:spPr>
        <p:txBody>
          <a:bodyPr wrap="square" lIns="0" tIns="0" rIns="0" bIns="0" rtlCol="0" anchor="ctr"/>
          <a:lstStyle/>
          <a:p>
            <a:pPr>
              <a:lnSpc>
                <a:spcPct val="130000"/>
              </a:lnSpc>
            </a:pPr>
            <a:r>
              <a:rPr lang="en-US" sz="1600" b="1" dirty="0">
                <a:solidFill>
                  <a:srgbClr val="4A4A4A"/>
                </a:solidFill>
                <a:latin typeface="Noto Sans SC" panose="020B0200000000000000" pitchFamily="34" charset="-122"/>
                <a:ea typeface="Noto Sans SC" panose="020B0200000000000000" pitchFamily="34" charset="-122"/>
                <a:cs typeface="Noto Sans SC" panose="020B0200000000000000" pitchFamily="34" charset="-120"/>
              </a:rPr>
              <a:t>body_len</a:t>
            </a:r>
            <a:endParaRPr lang="en-US" sz="1600" dirty="0"/>
          </a:p>
        </p:txBody>
      </p:sp>
      <p:sp>
        <p:nvSpPr>
          <p:cNvPr id="25" name="Text 6"/>
          <p:cNvSpPr/>
          <p:nvPr/>
        </p:nvSpPr>
        <p:spPr>
          <a:xfrm>
            <a:off x="2463800" y="3733800"/>
            <a:ext cx="2844800" cy="457200"/>
          </a:xfrm>
          <a:prstGeom prst="rect">
            <a:avLst/>
          </a:prstGeom>
          <a:noFill/>
        </p:spPr>
        <p:txBody>
          <a:bodyPr wrap="square" lIns="0" tIns="0" rIns="0" bIns="0" rtlCol="0" anchor="ctr"/>
          <a:lstStyle/>
          <a:p>
            <a:pPr>
              <a:lnSpc>
                <a:spcPct val="120000"/>
              </a:lnSpc>
            </a:pPr>
            <a:r>
              <a:rPr lang="en-US" sz="1400" dirty="0">
                <a:solidFill>
                  <a:srgbClr val="4A4A4A"/>
                </a:solidFill>
                <a:latin typeface="Noto Sans SC" panose="020B0200000000000000" pitchFamily="34" charset="-122"/>
                <a:ea typeface="Noto Sans SC" panose="020B0200000000000000" pitchFamily="34" charset="-122"/>
                <a:cs typeface="Noto Sans SC" panose="020B0200000000000000" pitchFamily="34" charset="-120"/>
              </a:rPr>
              <a:t>包体长度 (int)</a:t>
            </a:r>
            <a:endParaRPr lang="en-US" sz="1600" dirty="0"/>
          </a:p>
          <a:p>
            <a:pPr>
              <a:lnSpc>
                <a:spcPct val="120000"/>
              </a:lnSpc>
            </a:pPr>
            <a:r>
              <a:rPr lang="en-US" sz="1200" dirty="0">
                <a:solidFill>
                  <a:srgbClr val="3A7BD5"/>
                </a:solidFill>
                <a:latin typeface="Noto Sans SC" panose="020B0200000000000000" pitchFamily="34" charset="-122"/>
                <a:ea typeface="Noto Sans SC" panose="020B0200000000000000" pitchFamily="34" charset="-122"/>
                <a:cs typeface="Noto Sans SC" panose="020B0200000000000000" pitchFamily="34" charset="-120"/>
              </a:rPr>
              <a:t>用于快速解析</a:t>
            </a:r>
            <a:endParaRPr lang="en-US" sz="1600" dirty="0"/>
          </a:p>
        </p:txBody>
      </p:sp>
      <p:sp>
        <p:nvSpPr>
          <p:cNvPr id="26" name="Shape 7"/>
          <p:cNvSpPr/>
          <p:nvPr/>
        </p:nvSpPr>
        <p:spPr>
          <a:xfrm>
            <a:off x="6680200" y="2413000"/>
            <a:ext cx="4673600" cy="2235200"/>
          </a:xfrm>
          <a:custGeom>
            <a:avLst/>
            <a:gdLst/>
            <a:ahLst/>
            <a:cxnLst/>
            <a:rect l="l" t="t" r="r" b="b"/>
            <a:pathLst>
              <a:path w="4673600" h="2235200">
                <a:moveTo>
                  <a:pt x="101590" y="0"/>
                </a:moveTo>
                <a:lnTo>
                  <a:pt x="4572010" y="0"/>
                </a:lnTo>
                <a:cubicBezTo>
                  <a:pt x="4628117" y="0"/>
                  <a:pt x="4673600" y="45483"/>
                  <a:pt x="4673600" y="101590"/>
                </a:cubicBezTo>
                <a:lnTo>
                  <a:pt x="4673600" y="2133610"/>
                </a:lnTo>
                <a:cubicBezTo>
                  <a:pt x="4673600" y="2189717"/>
                  <a:pt x="4628117" y="2235200"/>
                  <a:pt x="4572010" y="2235200"/>
                </a:cubicBezTo>
                <a:lnTo>
                  <a:pt x="101590" y="2235200"/>
                </a:lnTo>
                <a:cubicBezTo>
                  <a:pt x="45483" y="2235200"/>
                  <a:pt x="0" y="2189717"/>
                  <a:pt x="0" y="2133610"/>
                </a:cubicBezTo>
                <a:lnTo>
                  <a:pt x="0" y="101590"/>
                </a:lnTo>
                <a:cubicBezTo>
                  <a:pt x="0" y="45521"/>
                  <a:pt x="45521" y="0"/>
                  <a:pt x="101590" y="0"/>
                </a:cubicBezTo>
                <a:close/>
              </a:path>
            </a:pathLst>
          </a:custGeom>
          <a:solidFill>
            <a:srgbClr val="A8D0F5">
              <a:alpha val="30196"/>
            </a:srgbClr>
          </a:solidFill>
          <a:effectLst>
            <a:outerShdw blurRad="76200" dist="50800" dir="5400000" algn="bl" rotWithShape="0">
              <a:srgbClr val="000000">
                <a:alpha val="10196"/>
              </a:srgbClr>
            </a:outerShdw>
          </a:effectLst>
        </p:spPr>
      </p:sp>
      <p:sp>
        <p:nvSpPr>
          <p:cNvPr id="27" name="Text 8"/>
          <p:cNvSpPr/>
          <p:nvPr/>
        </p:nvSpPr>
        <p:spPr>
          <a:xfrm>
            <a:off x="6756400" y="2616200"/>
            <a:ext cx="4521200" cy="355600"/>
          </a:xfrm>
          <a:prstGeom prst="rect">
            <a:avLst/>
          </a:prstGeom>
          <a:noFill/>
        </p:spPr>
        <p:txBody>
          <a:bodyPr wrap="square" lIns="0" tIns="0" rIns="0" bIns="0" rtlCol="0" anchor="ctr"/>
          <a:lstStyle/>
          <a:p>
            <a:pPr algn="ctr">
              <a:lnSpc>
                <a:spcPct val="120000"/>
              </a:lnSpc>
            </a:pPr>
            <a:r>
              <a:rPr lang="en-US" sz="2000" b="1" dirty="0">
                <a:solidFill>
                  <a:srgbClr val="004080"/>
                </a:solidFill>
                <a:latin typeface="Noto Sans SC" panose="020B0200000000000000" pitchFamily="34" charset="-122"/>
                <a:ea typeface="Noto Sans SC" panose="020B0200000000000000" pitchFamily="34" charset="-122"/>
                <a:cs typeface="Noto Sans SC" panose="020B0200000000000000" pitchFamily="34" charset="-120"/>
              </a:rPr>
              <a:t>核心状态码 (登录接口)</a:t>
            </a:r>
            <a:endParaRPr lang="en-US" sz="1600" dirty="0"/>
          </a:p>
        </p:txBody>
      </p:sp>
      <p:sp>
        <p:nvSpPr>
          <p:cNvPr id="28" name="Text 9"/>
          <p:cNvSpPr/>
          <p:nvPr/>
        </p:nvSpPr>
        <p:spPr>
          <a:xfrm>
            <a:off x="6883400" y="3124200"/>
            <a:ext cx="4445000" cy="254000"/>
          </a:xfrm>
          <a:prstGeom prst="rect">
            <a:avLst/>
          </a:prstGeom>
          <a:noFill/>
        </p:spPr>
        <p:txBody>
          <a:bodyPr wrap="square" lIns="0" tIns="0" rIns="0" bIns="0" rtlCol="0" anchor="ctr"/>
          <a:lstStyle/>
          <a:p>
            <a:pPr>
              <a:lnSpc>
                <a:spcPct val="120000"/>
              </a:lnSpc>
            </a:pPr>
            <a:r>
              <a:rPr lang="en-US" sz="1400" b="1" dirty="0">
                <a:solidFill>
                  <a:srgbClr val="3A7BD5"/>
                </a:solidFill>
                <a:latin typeface="Noto Sans SC" panose="020B0200000000000000" pitchFamily="34" charset="-122"/>
                <a:ea typeface="Noto Sans SC" panose="020B0200000000000000" pitchFamily="34" charset="-122"/>
                <a:cs typeface="Noto Sans SC" panose="020B0200000000000000" pitchFamily="34" charset="-120"/>
              </a:rPr>
              <a:t>0:</a:t>
            </a:r>
            <a:r>
              <a:rPr lang="en-US" sz="1400" dirty="0">
                <a:solidFill>
                  <a:srgbClr val="4A4A4A"/>
                </a:solidFill>
                <a:latin typeface="Noto Sans SC" panose="020B0200000000000000" pitchFamily="34" charset="-122"/>
                <a:ea typeface="Noto Sans SC" panose="020B0200000000000000" pitchFamily="34" charset="-122"/>
                <a:cs typeface="Noto Sans SC" panose="020B0200000000000000" pitchFamily="34" charset="-120"/>
              </a:rPr>
              <a:t> 成功</a:t>
            </a:r>
            <a:endParaRPr lang="en-US" sz="1600" dirty="0"/>
          </a:p>
        </p:txBody>
      </p:sp>
      <p:sp>
        <p:nvSpPr>
          <p:cNvPr id="29" name="Text 10"/>
          <p:cNvSpPr/>
          <p:nvPr/>
        </p:nvSpPr>
        <p:spPr>
          <a:xfrm>
            <a:off x="6883400" y="3479800"/>
            <a:ext cx="4445000" cy="254000"/>
          </a:xfrm>
          <a:prstGeom prst="rect">
            <a:avLst/>
          </a:prstGeom>
          <a:noFill/>
        </p:spPr>
        <p:txBody>
          <a:bodyPr wrap="square" lIns="0" tIns="0" rIns="0" bIns="0" rtlCol="0" anchor="ctr"/>
          <a:lstStyle/>
          <a:p>
            <a:pPr>
              <a:lnSpc>
                <a:spcPct val="120000"/>
              </a:lnSpc>
            </a:pPr>
            <a:r>
              <a:rPr lang="en-US" sz="1400" b="1" dirty="0">
                <a:solidFill>
                  <a:srgbClr val="3A7BD5"/>
                </a:solidFill>
                <a:latin typeface="Noto Sans SC" panose="020B0200000000000000" pitchFamily="34" charset="-122"/>
                <a:ea typeface="Noto Sans SC" panose="020B0200000000000000" pitchFamily="34" charset="-122"/>
                <a:cs typeface="Noto Sans SC" panose="020B0200000000000000" pitchFamily="34" charset="-120"/>
              </a:rPr>
              <a:t>1:</a:t>
            </a:r>
            <a:r>
              <a:rPr lang="en-US" sz="1400" dirty="0">
                <a:solidFill>
                  <a:srgbClr val="4A4A4A"/>
                </a:solidFill>
                <a:latin typeface="Noto Sans SC" panose="020B0200000000000000" pitchFamily="34" charset="-122"/>
                <a:ea typeface="Noto Sans SC" panose="020B0200000000000000" pitchFamily="34" charset="-122"/>
                <a:cs typeface="Noto Sans SC" panose="020B0200000000000000" pitchFamily="34" charset="-120"/>
              </a:rPr>
              <a:t> 验证码错误</a:t>
            </a:r>
            <a:endParaRPr lang="en-US" sz="1600" dirty="0"/>
          </a:p>
        </p:txBody>
      </p:sp>
      <p:sp>
        <p:nvSpPr>
          <p:cNvPr id="30" name="Text 11"/>
          <p:cNvSpPr/>
          <p:nvPr/>
        </p:nvSpPr>
        <p:spPr>
          <a:xfrm>
            <a:off x="6883400" y="3835400"/>
            <a:ext cx="4445000" cy="254000"/>
          </a:xfrm>
          <a:prstGeom prst="rect">
            <a:avLst/>
          </a:prstGeom>
          <a:noFill/>
        </p:spPr>
        <p:txBody>
          <a:bodyPr wrap="square" lIns="0" tIns="0" rIns="0" bIns="0" rtlCol="0" anchor="ctr"/>
          <a:lstStyle/>
          <a:p>
            <a:pPr>
              <a:lnSpc>
                <a:spcPct val="120000"/>
              </a:lnSpc>
            </a:pPr>
            <a:r>
              <a:rPr lang="en-US" sz="1400" b="1" dirty="0">
                <a:solidFill>
                  <a:srgbClr val="3A7BD5"/>
                </a:solidFill>
                <a:latin typeface="Noto Sans SC" panose="020B0200000000000000" pitchFamily="34" charset="-122"/>
                <a:ea typeface="Noto Sans SC" panose="020B0200000000000000" pitchFamily="34" charset="-122"/>
                <a:cs typeface="Noto Sans SC" panose="020B0200000000000000" pitchFamily="34" charset="-120"/>
              </a:rPr>
              <a:t>2:</a:t>
            </a:r>
            <a:r>
              <a:rPr lang="en-US" sz="1400" dirty="0">
                <a:solidFill>
                  <a:srgbClr val="4A4A4A"/>
                </a:solidFill>
                <a:latin typeface="Noto Sans SC" panose="020B0200000000000000" pitchFamily="34" charset="-122"/>
                <a:ea typeface="Noto Sans SC" panose="020B0200000000000000" pitchFamily="34" charset="-122"/>
                <a:cs typeface="Noto Sans SC" panose="020B0200000000000000" pitchFamily="34" charset="-120"/>
              </a:rPr>
              <a:t> 用户名不存在或密码错误</a:t>
            </a:r>
            <a:endParaRPr lang="en-US" sz="1600" dirty="0"/>
          </a:p>
        </p:txBody>
      </p:sp>
      <p:sp>
        <p:nvSpPr>
          <p:cNvPr id="31" name="Text 12"/>
          <p:cNvSpPr/>
          <p:nvPr/>
        </p:nvSpPr>
        <p:spPr>
          <a:xfrm>
            <a:off x="6883400" y="4191000"/>
            <a:ext cx="4445000" cy="254000"/>
          </a:xfrm>
          <a:prstGeom prst="rect">
            <a:avLst/>
          </a:prstGeom>
          <a:noFill/>
        </p:spPr>
        <p:txBody>
          <a:bodyPr wrap="square" lIns="0" tIns="0" rIns="0" bIns="0" rtlCol="0" anchor="ctr"/>
          <a:lstStyle/>
          <a:p>
            <a:pPr>
              <a:lnSpc>
                <a:spcPct val="120000"/>
              </a:lnSpc>
            </a:pPr>
            <a:r>
              <a:rPr lang="en-US" sz="1400" b="1" dirty="0">
                <a:solidFill>
                  <a:srgbClr val="3A7BD5"/>
                </a:solidFill>
                <a:latin typeface="Noto Sans SC" panose="020B0200000000000000" pitchFamily="34" charset="-122"/>
                <a:ea typeface="Noto Sans SC" panose="020B0200000000000000" pitchFamily="34" charset="-122"/>
                <a:cs typeface="Noto Sans SC" panose="020B0200000000000000" pitchFamily="34" charset="-120"/>
              </a:rPr>
              <a:t>3:</a:t>
            </a:r>
            <a:r>
              <a:rPr lang="en-US" sz="1400" dirty="0">
                <a:solidFill>
                  <a:srgbClr val="4A4A4A"/>
                </a:solidFill>
                <a:latin typeface="Noto Sans SC" panose="020B0200000000000000" pitchFamily="34" charset="-122"/>
                <a:ea typeface="Noto Sans SC" panose="020B0200000000000000" pitchFamily="34" charset="-122"/>
                <a:cs typeface="Noto Sans SC" panose="020B0200000000000000" pitchFamily="34" charset="-120"/>
              </a:rPr>
              <a:t> 用户已在线</a:t>
            </a:r>
            <a:endParaRPr lang="en-US" sz="1600" dirty="0"/>
          </a:p>
        </p:txBody>
      </p:sp>
      <p:sp>
        <p:nvSpPr>
          <p:cNvPr id="32" name="Text 13"/>
          <p:cNvSpPr/>
          <p:nvPr/>
        </p:nvSpPr>
        <p:spPr>
          <a:xfrm>
            <a:off x="1577975" y="4953000"/>
            <a:ext cx="9373870" cy="254000"/>
          </a:xfrm>
          <a:prstGeom prst="rect">
            <a:avLst/>
          </a:prstGeom>
          <a:noFill/>
        </p:spPr>
        <p:txBody>
          <a:bodyPr wrap="square" lIns="0" tIns="0" rIns="0" bIns="0" rtlCol="0" anchor="ctr"/>
          <a:lstStyle/>
          <a:p>
            <a:pPr algn="ctr">
              <a:lnSpc>
                <a:spcPct val="120000"/>
              </a:lnSpc>
            </a:pPr>
            <a:r>
              <a:rPr lang="en-US" sz="1400" dirty="0">
                <a:solidFill>
                  <a:srgbClr val="3A7BD5"/>
                </a:solidFill>
                <a:latin typeface="Noto Sans SC" panose="020B0200000000000000" pitchFamily="34" charset="-122"/>
                <a:ea typeface="Noto Sans SC" panose="020B0200000000000000" pitchFamily="34" charset="-122"/>
                <a:cs typeface="Noto Sans SC" panose="020B0200000000000000" pitchFamily="34" charset="-120"/>
              </a:rPr>
              <a:t>统一包头实现快速路由，状态码精确定义减少冗余通信，提升响应效率。</a:t>
            </a:r>
            <a:endParaRPr lang="en-US" sz="1600" dirty="0"/>
          </a:p>
        </p:txBody>
      </p:sp>
      <p:sp>
        <p:nvSpPr>
          <p:cNvPr id="33" name="Text 0"/>
          <p:cNvSpPr/>
          <p:nvPr/>
        </p:nvSpPr>
        <p:spPr>
          <a:xfrm>
            <a:off x="63500" y="1651000"/>
            <a:ext cx="12065000" cy="457200"/>
          </a:xfrm>
          <a:prstGeom prst="rect">
            <a:avLst/>
          </a:prstGeom>
          <a:noFill/>
        </p:spPr>
        <p:txBody>
          <a:bodyPr wrap="square" lIns="0" tIns="0" rIns="0" bIns="0" rtlCol="0" anchor="ctr"/>
          <a:p>
            <a:pPr algn="ctr">
              <a:lnSpc>
                <a:spcPct val="100000"/>
              </a:lnSpc>
            </a:pPr>
            <a:r>
              <a:rPr lang="en-US" sz="3000" b="1" dirty="0">
                <a:solidFill>
                  <a:srgbClr val="004080"/>
                </a:solidFill>
                <a:latin typeface="Noto Sans SC" panose="020B0200000000000000" pitchFamily="34" charset="-122"/>
                <a:ea typeface="Noto Sans SC" panose="020B0200000000000000" pitchFamily="34" charset="-122"/>
                <a:cs typeface="Noto Sans SC" panose="020B0200000000000000" pitchFamily="34" charset="-120"/>
              </a:rPr>
              <a:t>通信协议：包头与核心状态码定义</a:t>
            </a:r>
            <a:endParaRPr lang="en-US" sz="1600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tags/tag1.xml><?xml version="1.0" encoding="utf-8"?>
<p:tagLst xmlns:p="http://schemas.openxmlformats.org/presentationml/2006/main">
  <p:tag name="KSO_WM_DIAGRAM_VIRTUALLY_FRAME" val="{&quot;height&quot;:341.4399212598425,&quot;left&quot;:469.5018897637795,&quot;top&quot;:110.1427559055118,&quot;width&quot;:410.99803149606294}"/>
</p:tagLst>
</file>

<file path=ppt/tags/tag10.xml><?xml version="1.0" encoding="utf-8"?>
<p:tagLst xmlns:p="http://schemas.openxmlformats.org/presentationml/2006/main">
  <p:tag name="KSO_WM_DIAGRAM_VIRTUALLY_FRAME" val="{&quot;height&quot;:341.4399212598425,&quot;left&quot;:469.5018897637795,&quot;top&quot;:110.1427559055118,&quot;width&quot;:410.99803149606294}"/>
</p:tagLst>
</file>

<file path=ppt/tags/tag11.xml><?xml version="1.0" encoding="utf-8"?>
<p:tagLst xmlns:p="http://schemas.openxmlformats.org/presentationml/2006/main">
  <p:tag name="KSO_WM_DIAGRAM_VIRTUALLY_FRAME" val="{&quot;height&quot;:341.4399212598425,&quot;left&quot;:469.5018897637795,&quot;top&quot;:110.1427559055118,&quot;width&quot;:410.99803149606294}"/>
</p:tagLst>
</file>

<file path=ppt/tags/tag12.xml><?xml version="1.0" encoding="utf-8"?>
<p:tagLst xmlns:p="http://schemas.openxmlformats.org/presentationml/2006/main">
  <p:tag name="KSO_WM_DIAGRAM_VIRTUALLY_FRAME" val="{&quot;height&quot;:341.4399212598425,&quot;left&quot;:469.5018897637795,&quot;top&quot;:110.1427559055118,&quot;width&quot;:410.99803149606294}"/>
</p:tagLst>
</file>

<file path=ppt/tags/tag13.xml><?xml version="1.0" encoding="utf-8"?>
<p:tagLst xmlns:p="http://schemas.openxmlformats.org/presentationml/2006/main">
  <p:tag name="KSO_WM_DIAGRAM_VIRTUALLY_FRAME" val="{&quot;height&quot;:267.8899212598425,&quot;left&quot;:67.02236220472442,&quot;top&quot;:215.89944881889764,&quot;width&quot;:839.2370078740157}"/>
</p:tagLst>
</file>

<file path=ppt/tags/tag14.xml><?xml version="1.0" encoding="utf-8"?>
<p:tagLst xmlns:p="http://schemas.openxmlformats.org/presentationml/2006/main">
  <p:tag name="KSO_WM_DIAGRAM_VIRTUALLY_FRAME" val="{&quot;height&quot;:267.8899212598425,&quot;left&quot;:67.02236220472442,&quot;top&quot;:215.89944881889764,&quot;width&quot;:839.2370078740157}"/>
</p:tagLst>
</file>

<file path=ppt/tags/tag15.xml><?xml version="1.0" encoding="utf-8"?>
<p:tagLst xmlns:p="http://schemas.openxmlformats.org/presentationml/2006/main">
  <p:tag name="KSO_WM_DIAGRAM_VIRTUALLY_FRAME" val="{&quot;height&quot;:90.39992125984254,&quot;left&quot;:35.5,&quot;top&quot;:261.60007874015747,&quot;width&quot;:707.75}"/>
</p:tagLst>
</file>

<file path=ppt/tags/tag16.xml><?xml version="1.0" encoding="utf-8"?>
<p:tagLst xmlns:p="http://schemas.openxmlformats.org/presentationml/2006/main">
  <p:tag name="KSO_WM_DIAGRAM_VIRTUALLY_FRAME" val="{&quot;height&quot;:90.39992125984254,&quot;left&quot;:35.5,&quot;top&quot;:261.60007874015747,&quot;width&quot;:707.75}"/>
</p:tagLst>
</file>

<file path=ppt/tags/tag17.xml><?xml version="1.0" encoding="utf-8"?>
<p:tagLst xmlns:p="http://schemas.openxmlformats.org/presentationml/2006/main">
  <p:tag name="KSO_WM_DIAGRAM_VIRTUALLY_FRAME" val="{&quot;height&quot;:90.39992125984254,&quot;left&quot;:35.5,&quot;top&quot;:261.60007874015747,&quot;width&quot;:707.75}"/>
</p:tagLst>
</file>

<file path=ppt/tags/tag18.xml><?xml version="1.0" encoding="utf-8"?>
<p:tagLst xmlns:p="http://schemas.openxmlformats.org/presentationml/2006/main">
  <p:tag name="KSO_WM_DIAGRAM_VIRTUALLY_FRAME" val="{&quot;height&quot;:90.39992125984254,&quot;left&quot;:35.5,&quot;top&quot;:261.60007874015747,&quot;width&quot;:707.75}"/>
</p:tagLst>
</file>

<file path=ppt/tags/tag19.xml><?xml version="1.0" encoding="utf-8"?>
<p:tagLst xmlns:p="http://schemas.openxmlformats.org/presentationml/2006/main">
  <p:tag name="KSO_WM_DIAGRAM_VIRTUALLY_FRAME" val="{&quot;height&quot;:90.39992125984254,&quot;left&quot;:35.5,&quot;top&quot;:261.60007874015747,&quot;width&quot;:707.75}"/>
</p:tagLst>
</file>

<file path=ppt/tags/tag2.xml><?xml version="1.0" encoding="utf-8"?>
<p:tagLst xmlns:p="http://schemas.openxmlformats.org/presentationml/2006/main">
  <p:tag name="KSO_WM_DIAGRAM_VIRTUALLY_FRAME" val="{&quot;height&quot;:341.4399212598425,&quot;left&quot;:469.5018897637795,&quot;top&quot;:110.1427559055118,&quot;width&quot;:410.99803149606294}"/>
</p:tagLst>
</file>

<file path=ppt/tags/tag20.xml><?xml version="1.0" encoding="utf-8"?>
<p:tagLst xmlns:p="http://schemas.openxmlformats.org/presentationml/2006/main">
  <p:tag name="KSO_WM_DIAGRAM_VIRTUALLY_FRAME" val="{&quot;height&quot;:90.39992125984254,&quot;left&quot;:35.5,&quot;top&quot;:261.60007874015747,&quot;width&quot;:707.75}"/>
</p:tagLst>
</file>

<file path=ppt/tags/tag21.xml><?xml version="1.0" encoding="utf-8"?>
<p:tagLst xmlns:p="http://schemas.openxmlformats.org/presentationml/2006/main">
  <p:tag name="KSO_WM_DIAGRAM_VIRTUALLY_FRAME" val="{&quot;height&quot;:90.39992125984254,&quot;left&quot;:35.5,&quot;top&quot;:261.60007874015747,&quot;width&quot;:707.75}"/>
</p:tagLst>
</file>

<file path=ppt/tags/tag22.xml><?xml version="1.0" encoding="utf-8"?>
<p:tagLst xmlns:p="http://schemas.openxmlformats.org/presentationml/2006/main">
  <p:tag name="KSO_WM_DIAGRAM_VIRTUALLY_FRAME" val="{&quot;height&quot;:90.39992125984254,&quot;left&quot;:35.5,&quot;top&quot;:261.60007874015747,&quot;width&quot;:707.75}"/>
</p:tagLst>
</file>

<file path=ppt/tags/tag23.xml><?xml version="1.0" encoding="utf-8"?>
<p:tagLst xmlns:p="http://schemas.openxmlformats.org/presentationml/2006/main">
  <p:tag name="KSO_WM_DIAGRAM_VIRTUALLY_FRAME" val="{&quot;height&quot;:90.39992125984254,&quot;left&quot;:35.5,&quot;top&quot;:261.60007874015747,&quot;width&quot;:707.75}"/>
</p:tagLst>
</file>

<file path=ppt/tags/tag24.xml><?xml version="1.0" encoding="utf-8"?>
<p:tagLst xmlns:p="http://schemas.openxmlformats.org/presentationml/2006/main">
  <p:tag name="KSO_WM_DIAGRAM_VIRTUALLY_FRAME" val="{&quot;height&quot;:90.39992125984254,&quot;left&quot;:35.5,&quot;top&quot;:261.60007874015747,&quot;width&quot;:707.75}"/>
</p:tagLst>
</file>

<file path=ppt/tags/tag25.xml><?xml version="1.0" encoding="utf-8"?>
<p:tagLst xmlns:p="http://schemas.openxmlformats.org/presentationml/2006/main">
  <p:tag name="KSO_WM_DIAGRAM_VIRTUALLY_FRAME" val="{&quot;height&quot;:90.39992125984254,&quot;left&quot;:35.5,&quot;top&quot;:261.60007874015747,&quot;width&quot;:707.75}"/>
</p:tagLst>
</file>

<file path=ppt/tags/tag26.xml><?xml version="1.0" encoding="utf-8"?>
<p:tagLst xmlns:p="http://schemas.openxmlformats.org/presentationml/2006/main">
  <p:tag name="KSO_WM_DIAGRAM_VIRTUALLY_FRAME" val="{&quot;height&quot;:267.90055118110234,&quot;left&quot;:57.37236220472441,&quot;top&quot;:215.89944881889764,&quot;width&quot;:886.3276377952756}"/>
</p:tagLst>
</file>

<file path=ppt/tags/tag27.xml><?xml version="1.0" encoding="utf-8"?>
<p:tagLst xmlns:p="http://schemas.openxmlformats.org/presentationml/2006/main">
  <p:tag name="KSO_WM_DIAGRAM_VIRTUALLY_FRAME" val="{&quot;height&quot;:267.90055118110234,&quot;left&quot;:57.37236220472441,&quot;top&quot;:215.89944881889764,&quot;width&quot;:886.3276377952756}"/>
</p:tagLst>
</file>

<file path=ppt/tags/tag28.xml><?xml version="1.0" encoding="utf-8"?>
<p:tagLst xmlns:p="http://schemas.openxmlformats.org/presentationml/2006/main">
  <p:tag name="KSO_WM_DIAGRAM_VIRTUALLY_FRAME" val="{&quot;height&quot;:267.90055118110234,&quot;left&quot;:57.37236220472441,&quot;top&quot;:215.89944881889764,&quot;width&quot;:886.3276377952756}"/>
</p:tagLst>
</file>

<file path=ppt/tags/tag29.xml><?xml version="1.0" encoding="utf-8"?>
<p:tagLst xmlns:p="http://schemas.openxmlformats.org/presentationml/2006/main">
  <p:tag name="KSO_WM_DIAGRAM_VIRTUALLY_FRAME" val="{&quot;height&quot;:267.90055118110234,&quot;left&quot;:57.37236220472441,&quot;top&quot;:215.89944881889764,&quot;width&quot;:886.3276377952756}"/>
</p:tagLst>
</file>

<file path=ppt/tags/tag3.xml><?xml version="1.0" encoding="utf-8"?>
<p:tagLst xmlns:p="http://schemas.openxmlformats.org/presentationml/2006/main">
  <p:tag name="KSO_WM_DIAGRAM_VIRTUALLY_FRAME" val="{&quot;height&quot;:341.4399212598425,&quot;left&quot;:469.5018897637795,&quot;top&quot;:110.1427559055118,&quot;width&quot;:410.99803149606294}"/>
</p:tagLst>
</file>

<file path=ppt/tags/tag30.xml><?xml version="1.0" encoding="utf-8"?>
<p:tagLst xmlns:p="http://schemas.openxmlformats.org/presentationml/2006/main">
  <p:tag name="KSO_WM_DIAGRAM_VIRTUALLY_FRAME" val="{&quot;height&quot;:298.05,&quot;left&quot;:238.05,&quot;top&quot;:131.2,&quot;width&quot;:473.15}"/>
</p:tagLst>
</file>

<file path=ppt/tags/tag31.xml><?xml version="1.0" encoding="utf-8"?>
<p:tagLst xmlns:p="http://schemas.openxmlformats.org/presentationml/2006/main">
  <p:tag name="KSO_WM_DIAGRAM_VIRTUALLY_FRAME" val="{&quot;height&quot;:228,&quot;left&quot;:20,&quot;top&quot;:164,&quot;width&quot;:922}"/>
</p:tagLst>
</file>

<file path=ppt/tags/tag32.xml><?xml version="1.0" encoding="utf-8"?>
<p:tagLst xmlns:p="http://schemas.openxmlformats.org/presentationml/2006/main">
  <p:tag name="KSO_WM_DIAGRAM_VIRTUALLY_FRAME" val="{&quot;height&quot;:228,&quot;left&quot;:20,&quot;top&quot;:164,&quot;width&quot;:922}"/>
</p:tagLst>
</file>

<file path=ppt/tags/tag33.xml><?xml version="1.0" encoding="utf-8"?>
<p:tagLst xmlns:p="http://schemas.openxmlformats.org/presentationml/2006/main">
  <p:tag name="KSO_WM_DIAGRAM_VIRTUALLY_FRAME" val="{&quot;height&quot;:228,&quot;left&quot;:20,&quot;top&quot;:164,&quot;width&quot;:922}"/>
</p:tagLst>
</file>

<file path=ppt/tags/tag34.xml><?xml version="1.0" encoding="utf-8"?>
<p:tagLst xmlns:p="http://schemas.openxmlformats.org/presentationml/2006/main">
  <p:tag name="KSO_WM_DIAGRAM_VIRTUALLY_FRAME" val="{&quot;height&quot;:228,&quot;left&quot;:20,&quot;top&quot;:164,&quot;width&quot;:922}"/>
</p:tagLst>
</file>

<file path=ppt/tags/tag35.xml><?xml version="1.0" encoding="utf-8"?>
<p:tagLst xmlns:p="http://schemas.openxmlformats.org/presentationml/2006/main">
  <p:tag name="KSO_WM_DIAGRAM_VIRTUALLY_FRAME" val="{&quot;height&quot;:228,&quot;left&quot;:20,&quot;top&quot;:164,&quot;width&quot;:922}"/>
</p:tagLst>
</file>

<file path=ppt/tags/tag36.xml><?xml version="1.0" encoding="utf-8"?>
<p:tagLst xmlns:p="http://schemas.openxmlformats.org/presentationml/2006/main">
  <p:tag name="KSO_WM_DIAGRAM_VIRTUALLY_FRAME" val="{&quot;height&quot;:228,&quot;left&quot;:20,&quot;top&quot;:164,&quot;width&quot;:922}"/>
</p:tagLst>
</file>

<file path=ppt/tags/tag37.xml><?xml version="1.0" encoding="utf-8"?>
<p:tagLst xmlns:p="http://schemas.openxmlformats.org/presentationml/2006/main">
  <p:tag name="KSO_WM_DIAGRAM_VIRTUALLY_FRAME" val="{&quot;height&quot;:228,&quot;left&quot;:20,&quot;top&quot;:164,&quot;width&quot;:922}"/>
</p:tagLst>
</file>

<file path=ppt/tags/tag38.xml><?xml version="1.0" encoding="utf-8"?>
<p:tagLst xmlns:p="http://schemas.openxmlformats.org/presentationml/2006/main">
  <p:tag name="KSO_WM_DIAGRAM_VIRTUALLY_FRAME" val="{&quot;height&quot;:228,&quot;left&quot;:20,&quot;top&quot;:164,&quot;width&quot;:922}"/>
</p:tagLst>
</file>

<file path=ppt/tags/tag39.xml><?xml version="1.0" encoding="utf-8"?>
<p:tagLst xmlns:p="http://schemas.openxmlformats.org/presentationml/2006/main">
  <p:tag name="KSO_WM_DIAGRAM_VIRTUALLY_FRAME" val="{&quot;height&quot;:228,&quot;left&quot;:20,&quot;top&quot;:164,&quot;width&quot;:922}"/>
</p:tagLst>
</file>

<file path=ppt/tags/tag4.xml><?xml version="1.0" encoding="utf-8"?>
<p:tagLst xmlns:p="http://schemas.openxmlformats.org/presentationml/2006/main">
  <p:tag name="KSO_WM_DIAGRAM_VIRTUALLY_FRAME" val="{&quot;height&quot;:341.4399212598425,&quot;left&quot;:469.5018897637795,&quot;top&quot;:110.1427559055118,&quot;width&quot;:410.99803149606294}"/>
</p:tagLst>
</file>

<file path=ppt/tags/tag40.xml><?xml version="1.0" encoding="utf-8"?>
<p:tagLst xmlns:p="http://schemas.openxmlformats.org/presentationml/2006/main">
  <p:tag name="KSO_WM_DIAGRAM_VIRTUALLY_FRAME" val="{&quot;height&quot;:228,&quot;left&quot;:20,&quot;top&quot;:164,&quot;width&quot;:922}"/>
</p:tagLst>
</file>

<file path=ppt/tags/tag41.xml><?xml version="1.0" encoding="utf-8"?>
<p:tagLst xmlns:p="http://schemas.openxmlformats.org/presentationml/2006/main">
  <p:tag name="KSO_WM_DIAGRAM_VIRTUALLY_FRAME" val="{&quot;height&quot;:84,&quot;left&quot;:60,&quot;top&quot;:236,&quot;width&quot;:840}"/>
</p:tagLst>
</file>

<file path=ppt/tags/tag42.xml><?xml version="1.0" encoding="utf-8"?>
<p:tagLst xmlns:p="http://schemas.openxmlformats.org/presentationml/2006/main">
  <p:tag name="KSO_WM_DIAGRAM_VIRTUALLY_FRAME" val="{&quot;height&quot;:84,&quot;left&quot;:60,&quot;top&quot;:236,&quot;width&quot;:840}"/>
</p:tagLst>
</file>

<file path=ppt/tags/tag43.xml><?xml version="1.0" encoding="utf-8"?>
<p:tagLst xmlns:p="http://schemas.openxmlformats.org/presentationml/2006/main">
  <p:tag name="KSO_WM_DIAGRAM_VIRTUALLY_FRAME" val="{&quot;height&quot;:84,&quot;left&quot;:60,&quot;top&quot;:236,&quot;width&quot;:840}"/>
</p:tagLst>
</file>

<file path=ppt/tags/tag44.xml><?xml version="1.0" encoding="utf-8"?>
<p:tagLst xmlns:p="http://schemas.openxmlformats.org/presentationml/2006/main">
  <p:tag name="KSO_WM_DIAGRAM_VIRTUALLY_FRAME" val="{&quot;height&quot;:84,&quot;left&quot;:60,&quot;top&quot;:236,&quot;width&quot;:840}"/>
</p:tagLst>
</file>

<file path=ppt/tags/tag45.xml><?xml version="1.0" encoding="utf-8"?>
<p:tagLst xmlns:p="http://schemas.openxmlformats.org/presentationml/2006/main">
  <p:tag name="KSO_WM_DIAGRAM_VIRTUALLY_FRAME" val="{&quot;height&quot;:84,&quot;left&quot;:60,&quot;top&quot;:236,&quot;width&quot;:840}"/>
</p:tagLst>
</file>

<file path=ppt/tags/tag46.xml><?xml version="1.0" encoding="utf-8"?>
<p:tagLst xmlns:p="http://schemas.openxmlformats.org/presentationml/2006/main">
  <p:tag name="KSO_WM_DIAGRAM_VIRTUALLY_FRAME" val="{&quot;height&quot;:84,&quot;left&quot;:60,&quot;top&quot;:236,&quot;width&quot;:840}"/>
</p:tagLst>
</file>

<file path=ppt/tags/tag47.xml><?xml version="1.0" encoding="utf-8"?>
<p:tagLst xmlns:p="http://schemas.openxmlformats.org/presentationml/2006/main">
  <p:tag name="KSO_WM_DIAGRAM_VIRTUALLY_FRAME" val="{&quot;height&quot;:84,&quot;left&quot;:60,&quot;top&quot;:236,&quot;width&quot;:840}"/>
</p:tagLst>
</file>

<file path=ppt/tags/tag48.xml><?xml version="1.0" encoding="utf-8"?>
<p:tagLst xmlns:p="http://schemas.openxmlformats.org/presentationml/2006/main">
  <p:tag name="KSO_WM_DIAGRAM_VIRTUALLY_FRAME" val="{&quot;height&quot;:84,&quot;left&quot;:60,&quot;top&quot;:236,&quot;width&quot;:840}"/>
</p:tagLst>
</file>

<file path=ppt/tags/tag49.xml><?xml version="1.0" encoding="utf-8"?>
<p:tagLst xmlns:p="http://schemas.openxmlformats.org/presentationml/2006/main">
  <p:tag name="KSO_WM_DIAGRAM_VIRTUALLY_FRAME" val="{&quot;height&quot;:84,&quot;left&quot;:60,&quot;top&quot;:236,&quot;width&quot;:840}"/>
</p:tagLst>
</file>

<file path=ppt/tags/tag5.xml><?xml version="1.0" encoding="utf-8"?>
<p:tagLst xmlns:p="http://schemas.openxmlformats.org/presentationml/2006/main">
  <p:tag name="KSO_WM_DIAGRAM_VIRTUALLY_FRAME" val="{&quot;height&quot;:341.4399212598425,&quot;left&quot;:469.5018897637795,&quot;top&quot;:110.1427559055118,&quot;width&quot;:410.99803149606294}"/>
</p:tagLst>
</file>

<file path=ppt/tags/tag50.xml><?xml version="1.0" encoding="utf-8"?>
<p:tagLst xmlns:p="http://schemas.openxmlformats.org/presentationml/2006/main">
  <p:tag name="KSO_WM_DIAGRAM_VIRTUALLY_FRAME" val="{&quot;height&quot;:84,&quot;left&quot;:60,&quot;top&quot;:236,&quot;width&quot;:840}"/>
</p:tagLst>
</file>

<file path=ppt/tags/tag51.xml><?xml version="1.0" encoding="utf-8"?>
<p:tagLst xmlns:p="http://schemas.openxmlformats.org/presentationml/2006/main">
  <p:tag name="KSO_WM_DIAGRAM_VIRTUALLY_FRAME" val="{&quot;height&quot;:84,&quot;left&quot;:60,&quot;top&quot;:236,&quot;width&quot;:840}"/>
</p:tagLst>
</file>

<file path=ppt/tags/tag52.xml><?xml version="1.0" encoding="utf-8"?>
<p:tagLst xmlns:p="http://schemas.openxmlformats.org/presentationml/2006/main">
  <p:tag name="KSO_WM_DIAGRAM_VIRTUALLY_FRAME" val="{&quot;height&quot;:84,&quot;left&quot;:60,&quot;top&quot;:236,&quot;width&quot;:840}"/>
</p:tagLst>
</file>

<file path=ppt/tags/tag53.xml><?xml version="1.0" encoding="utf-8"?>
<p:tagLst xmlns:p="http://schemas.openxmlformats.org/presentationml/2006/main">
  <p:tag name="KSO_WM_DIAGRAM_VIRTUALLY_FRAME" val="{&quot;height&quot;:84,&quot;left&quot;:60,&quot;top&quot;:236,&quot;width&quot;:840}"/>
</p:tagLst>
</file>

<file path=ppt/tags/tag54.xml><?xml version="1.0" encoding="utf-8"?>
<p:tagLst xmlns:p="http://schemas.openxmlformats.org/presentationml/2006/main">
  <p:tag name="KSO_WM_DIAGRAM_VIRTUALLY_FRAME" val="{&quot;height&quot;:84,&quot;left&quot;:60,&quot;top&quot;:236,&quot;width&quot;:840}"/>
</p:tagLst>
</file>

<file path=ppt/tags/tag55.xml><?xml version="1.0" encoding="utf-8"?>
<p:tagLst xmlns:p="http://schemas.openxmlformats.org/presentationml/2006/main">
  <p:tag name="KSO_WM_DIAGRAM_VIRTUALLY_FRAME" val="{&quot;height&quot;:84,&quot;left&quot;:60,&quot;top&quot;:236,&quot;width&quot;:840}"/>
</p:tagLst>
</file>

<file path=ppt/tags/tag56.xml><?xml version="1.0" encoding="utf-8"?>
<p:tagLst xmlns:p="http://schemas.openxmlformats.org/presentationml/2006/main">
  <p:tag name="KSO_WM_DIAGRAM_VIRTUALLY_FRAME" val="{&quot;height&quot;:84,&quot;left&quot;:60,&quot;top&quot;:236,&quot;width&quot;:840}"/>
</p:tagLst>
</file>

<file path=ppt/tags/tag57.xml><?xml version="1.0" encoding="utf-8"?>
<p:tagLst xmlns:p="http://schemas.openxmlformats.org/presentationml/2006/main">
  <p:tag name="KSO_WM_DIAGRAM_VIRTUALLY_FRAME" val="{&quot;height&quot;:84,&quot;left&quot;:60,&quot;top&quot;:236,&quot;width&quot;:840}"/>
</p:tagLst>
</file>

<file path=ppt/tags/tag58.xml><?xml version="1.0" encoding="utf-8"?>
<p:tagLst xmlns:p="http://schemas.openxmlformats.org/presentationml/2006/main">
  <p:tag name="KSO_WM_DIAGRAM_VIRTUALLY_FRAME" val="{&quot;height&quot;:228,&quot;left&quot;:20,&quot;top&quot;:218,&quot;width&quot;:436}"/>
</p:tagLst>
</file>

<file path=ppt/tags/tag59.xml><?xml version="1.0" encoding="utf-8"?>
<p:tagLst xmlns:p="http://schemas.openxmlformats.org/presentationml/2006/main">
  <p:tag name="KSO_WM_DIAGRAM_VIRTUALLY_FRAME" val="{&quot;height&quot;:228,&quot;left&quot;:20,&quot;top&quot;:218,&quot;width&quot;:436}"/>
</p:tagLst>
</file>

<file path=ppt/tags/tag6.xml><?xml version="1.0" encoding="utf-8"?>
<p:tagLst xmlns:p="http://schemas.openxmlformats.org/presentationml/2006/main">
  <p:tag name="KSO_WM_DIAGRAM_VIRTUALLY_FRAME" val="{&quot;height&quot;:341.4399212598425,&quot;left&quot;:469.5018897637795,&quot;top&quot;:110.1427559055118,&quot;width&quot;:410.99803149606294}"/>
</p:tagLst>
</file>

<file path=ppt/tags/tag60.xml><?xml version="1.0" encoding="utf-8"?>
<p:tagLst xmlns:p="http://schemas.openxmlformats.org/presentationml/2006/main">
  <p:tag name="KSO_WM_DIAGRAM_VIRTUALLY_FRAME" val="{&quot;height&quot;:228,&quot;left&quot;:20,&quot;top&quot;:218,&quot;width&quot;:436}"/>
</p:tagLst>
</file>

<file path=ppt/tags/tag61.xml><?xml version="1.0" encoding="utf-8"?>
<p:tagLst xmlns:p="http://schemas.openxmlformats.org/presentationml/2006/main">
  <p:tag name="KSO_WM_DIAGRAM_VIRTUALLY_FRAME" val="{&quot;height&quot;:228,&quot;left&quot;:20,&quot;top&quot;:218,&quot;width&quot;:436}"/>
</p:tagLst>
</file>

<file path=ppt/tags/tag62.xml><?xml version="1.0" encoding="utf-8"?>
<p:tagLst xmlns:p="http://schemas.openxmlformats.org/presentationml/2006/main">
  <p:tag name="KSO_WM_DIAGRAM_VIRTUALLY_FRAME" val="{&quot;height&quot;:228,&quot;left&quot;:20,&quot;top&quot;:218,&quot;width&quot;:436}"/>
</p:tagLst>
</file>

<file path=ppt/tags/tag63.xml><?xml version="1.0" encoding="utf-8"?>
<p:tagLst xmlns:p="http://schemas.openxmlformats.org/presentationml/2006/main">
  <p:tag name="KSO_WM_DIAGRAM_VIRTUALLY_FRAME" val="{&quot;height&quot;:228,&quot;left&quot;:20,&quot;top&quot;:218,&quot;width&quot;:436}"/>
</p:tagLst>
</file>

<file path=ppt/tags/tag64.xml><?xml version="1.0" encoding="utf-8"?>
<p:tagLst xmlns:p="http://schemas.openxmlformats.org/presentationml/2006/main">
  <p:tag name="KSO_WM_DIAGRAM_VIRTUALLY_FRAME" val="{&quot;height&quot;:228,&quot;left&quot;:20,&quot;top&quot;:218,&quot;width&quot;:436}"/>
</p:tagLst>
</file>

<file path=ppt/tags/tag65.xml><?xml version="1.0" encoding="utf-8"?>
<p:tagLst xmlns:p="http://schemas.openxmlformats.org/presentationml/2006/main">
  <p:tag name="KSO_WM_DIAGRAM_VIRTUALLY_FRAME" val="{&quot;height&quot;:228,&quot;left&quot;:20,&quot;top&quot;:218,&quot;width&quot;:436}"/>
</p:tagLst>
</file>

<file path=ppt/tags/tag66.xml><?xml version="1.0" encoding="utf-8"?>
<p:tagLst xmlns:p="http://schemas.openxmlformats.org/presentationml/2006/main">
  <p:tag name="KSO_WM_DIAGRAM_VIRTUALLY_FRAME" val="{&quot;height&quot;:228,&quot;left&quot;:20,&quot;top&quot;:218,&quot;width&quot;:436}"/>
</p:tagLst>
</file>

<file path=ppt/tags/tag67.xml><?xml version="1.0" encoding="utf-8"?>
<p:tagLst xmlns:p="http://schemas.openxmlformats.org/presentationml/2006/main">
  <p:tag name="ISPRING_RESOURCE_PATHS_HASH_PRESENTER" val="1cfe325ac88af4cb1e315171a86c19382325f4f"/>
</p:tagLst>
</file>

<file path=ppt/tags/tag7.xml><?xml version="1.0" encoding="utf-8"?>
<p:tagLst xmlns:p="http://schemas.openxmlformats.org/presentationml/2006/main">
  <p:tag name="KSO_WM_DIAGRAM_VIRTUALLY_FRAME" val="{&quot;height&quot;:341.4399212598425,&quot;left&quot;:469.5018897637795,&quot;top&quot;:110.1427559055118,&quot;width&quot;:410.99803149606294}"/>
</p:tagLst>
</file>

<file path=ppt/tags/tag8.xml><?xml version="1.0" encoding="utf-8"?>
<p:tagLst xmlns:p="http://schemas.openxmlformats.org/presentationml/2006/main">
  <p:tag name="KSO_WM_DIAGRAM_VIRTUALLY_FRAME" val="{&quot;height&quot;:341.4399212598425,&quot;left&quot;:469.5018897637795,&quot;top&quot;:110.1427559055118,&quot;width&quot;:410.99803149606294}"/>
</p:tagLst>
</file>

<file path=ppt/tags/tag9.xml><?xml version="1.0" encoding="utf-8"?>
<p:tagLst xmlns:p="http://schemas.openxmlformats.org/presentationml/2006/main">
  <p:tag name="KSO_WM_DIAGRAM_VIRTUALLY_FRAME" val="{&quot;height&quot;:341.4399212598425,&quot;left&quot;:469.5018897637795,&quot;top&quot;:110.1427559055118,&quot;width&quot;:410.99803149606294}"/>
</p:tagLst>
</file>

<file path=ppt/theme/theme1.xml><?xml version="1.0" encoding="utf-8"?>
<a:theme xmlns:a="http://schemas.openxmlformats.org/drawingml/2006/main" name="Office 主题">
  <a:themeElements>
    <a:clrScheme name="自定义 1">
      <a:dk1>
        <a:srgbClr val="111111"/>
      </a:dk1>
      <a:lt1>
        <a:srgbClr val="FFFFFF"/>
      </a:lt1>
      <a:dk2>
        <a:srgbClr val="7F7F7F"/>
      </a:dk2>
      <a:lt2>
        <a:srgbClr val="D8D8D8"/>
      </a:lt2>
      <a:accent1>
        <a:srgbClr val="455273"/>
      </a:accent1>
      <a:accent2>
        <a:srgbClr val="E7C17D"/>
      </a:accent2>
      <a:accent3>
        <a:srgbClr val="5DABA8"/>
      </a:accent3>
      <a:accent4>
        <a:srgbClr val="F64329"/>
      </a:accent4>
      <a:accent5>
        <a:srgbClr val="ABCE2C"/>
      </a:accent5>
      <a:accent6>
        <a:srgbClr val="DFD508"/>
      </a:accent6>
      <a:hlink>
        <a:srgbClr val="222A35"/>
      </a:hlink>
      <a:folHlink>
        <a:srgbClr val="7F6000"/>
      </a:folHlink>
    </a:clrScheme>
    <a:fontScheme name="Lizzysu-1">
      <a:majorFont>
        <a:latin typeface="Arial Black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自定义 1">
    <a:dk1>
      <a:srgbClr val="111111"/>
    </a:dk1>
    <a:lt1>
      <a:srgbClr val="FFFFFF"/>
    </a:lt1>
    <a:dk2>
      <a:srgbClr val="7F7F7F"/>
    </a:dk2>
    <a:lt2>
      <a:srgbClr val="D8D8D8"/>
    </a:lt2>
    <a:accent1>
      <a:srgbClr val="455273"/>
    </a:accent1>
    <a:accent2>
      <a:srgbClr val="E7C17D"/>
    </a:accent2>
    <a:accent3>
      <a:srgbClr val="5DABA8"/>
    </a:accent3>
    <a:accent4>
      <a:srgbClr val="F64329"/>
    </a:accent4>
    <a:accent5>
      <a:srgbClr val="ABCE2C"/>
    </a:accent5>
    <a:accent6>
      <a:srgbClr val="DFD508"/>
    </a:accent6>
    <a:hlink>
      <a:srgbClr val="222A35"/>
    </a:hlink>
    <a:folHlink>
      <a:srgbClr val="7F6000"/>
    </a:folHlink>
  </a:clrScheme>
</a:themeOverride>
</file>

<file path=ppt/theme/themeOverride2.xml><?xml version="1.0" encoding="utf-8"?>
<a:themeOverride xmlns:a="http://schemas.openxmlformats.org/drawingml/2006/main">
  <a:clrScheme name="自定义 1">
    <a:dk1>
      <a:srgbClr val="111111"/>
    </a:dk1>
    <a:lt1>
      <a:srgbClr val="FFFFFF"/>
    </a:lt1>
    <a:dk2>
      <a:srgbClr val="7F7F7F"/>
    </a:dk2>
    <a:lt2>
      <a:srgbClr val="D8D8D8"/>
    </a:lt2>
    <a:accent1>
      <a:srgbClr val="455273"/>
    </a:accent1>
    <a:accent2>
      <a:srgbClr val="E7C17D"/>
    </a:accent2>
    <a:accent3>
      <a:srgbClr val="5DABA8"/>
    </a:accent3>
    <a:accent4>
      <a:srgbClr val="F64329"/>
    </a:accent4>
    <a:accent5>
      <a:srgbClr val="ABCE2C"/>
    </a:accent5>
    <a:accent6>
      <a:srgbClr val="DFD508"/>
    </a:accent6>
    <a:hlink>
      <a:srgbClr val="222A35"/>
    </a:hlink>
    <a:folHlink>
      <a:srgbClr val="7F6000"/>
    </a:folHlink>
  </a:clrScheme>
</a:themeOverride>
</file>

<file path=ppt/theme/themeOverride3.xml><?xml version="1.0" encoding="utf-8"?>
<a:themeOverride xmlns:a="http://schemas.openxmlformats.org/drawingml/2006/main">
  <a:clrScheme name="自定义 1">
    <a:dk1>
      <a:srgbClr val="111111"/>
    </a:dk1>
    <a:lt1>
      <a:srgbClr val="FFFFFF"/>
    </a:lt1>
    <a:dk2>
      <a:srgbClr val="7F7F7F"/>
    </a:dk2>
    <a:lt2>
      <a:srgbClr val="D8D8D8"/>
    </a:lt2>
    <a:accent1>
      <a:srgbClr val="455273"/>
    </a:accent1>
    <a:accent2>
      <a:srgbClr val="E7C17D"/>
    </a:accent2>
    <a:accent3>
      <a:srgbClr val="5DABA8"/>
    </a:accent3>
    <a:accent4>
      <a:srgbClr val="F64329"/>
    </a:accent4>
    <a:accent5>
      <a:srgbClr val="ABCE2C"/>
    </a:accent5>
    <a:accent6>
      <a:srgbClr val="DFD508"/>
    </a:accent6>
    <a:hlink>
      <a:srgbClr val="222A35"/>
    </a:hlink>
    <a:folHlink>
      <a:srgbClr val="7F6000"/>
    </a:folHlink>
  </a:clrScheme>
</a:themeOverride>
</file>

<file path=ppt/theme/themeOverride4.xml><?xml version="1.0" encoding="utf-8"?>
<a:themeOverride xmlns:a="http://schemas.openxmlformats.org/drawingml/2006/main">
  <a:clrScheme name="自定义 1">
    <a:dk1>
      <a:srgbClr val="111111"/>
    </a:dk1>
    <a:lt1>
      <a:srgbClr val="FFFFFF"/>
    </a:lt1>
    <a:dk2>
      <a:srgbClr val="7F7F7F"/>
    </a:dk2>
    <a:lt2>
      <a:srgbClr val="D8D8D8"/>
    </a:lt2>
    <a:accent1>
      <a:srgbClr val="455273"/>
    </a:accent1>
    <a:accent2>
      <a:srgbClr val="E7C17D"/>
    </a:accent2>
    <a:accent3>
      <a:srgbClr val="5DABA8"/>
    </a:accent3>
    <a:accent4>
      <a:srgbClr val="F64329"/>
    </a:accent4>
    <a:accent5>
      <a:srgbClr val="ABCE2C"/>
    </a:accent5>
    <a:accent6>
      <a:srgbClr val="DFD508"/>
    </a:accent6>
    <a:hlink>
      <a:srgbClr val="222A35"/>
    </a:hlink>
    <a:folHlink>
      <a:srgbClr val="7F600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672</Words>
  <Application>WPS 演示</Application>
  <PresentationFormat>宽屏</PresentationFormat>
  <Paragraphs>242</Paragraphs>
  <Slides>13</Slides>
  <Notes>17</Notes>
  <HiddenSlides>0</HiddenSlides>
  <MMClips>0</MMClips>
  <ScaleCrop>false</ScaleCrop>
  <HeadingPairs>
    <vt:vector size="8" baseType="variant">
      <vt:variant>
        <vt:lpstr>已用的字体</vt:lpstr>
      </vt:variant>
      <vt:variant>
        <vt:i4>1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3</vt:i4>
      </vt:variant>
    </vt:vector>
  </HeadingPairs>
  <TitlesOfParts>
    <vt:vector size="34" baseType="lpstr">
      <vt:lpstr>Arial</vt:lpstr>
      <vt:lpstr>宋体</vt:lpstr>
      <vt:lpstr>Wingdings</vt:lpstr>
      <vt:lpstr>微软雅黑</vt:lpstr>
      <vt:lpstr>Arial Unicode MS</vt:lpstr>
      <vt:lpstr>Calibri</vt:lpstr>
      <vt:lpstr>Impact</vt:lpstr>
      <vt:lpstr>Noto Sans SC</vt:lpstr>
      <vt:lpstr>Noto Sans SC</vt:lpstr>
      <vt:lpstr>方正兰亭黑简体</vt:lpstr>
      <vt:lpstr>Wingdings</vt:lpstr>
      <vt:lpstr>Arial Unicode MS</vt:lpstr>
      <vt:lpstr>黑体</vt:lpstr>
      <vt:lpstr>ui-sans-serif</vt:lpstr>
      <vt:lpstr>Segoe Print</vt:lpstr>
      <vt:lpstr>华文黑体</vt:lpstr>
      <vt:lpstr>MiSans</vt:lpstr>
      <vt:lpstr>MiSans</vt:lpstr>
      <vt:lpstr>MingLiU-ExtB</vt:lpstr>
      <vt:lpstr>Office 主题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dc:description>锐旗设计；https://9ppt.taobao.com
</dc:description>
  <cp:lastModifiedBy>Calm.</cp:lastModifiedBy>
  <cp:revision>2391</cp:revision>
  <dcterms:created xsi:type="dcterms:W3CDTF">2014-10-29T09:18:00Z</dcterms:created>
  <dcterms:modified xsi:type="dcterms:W3CDTF">2025-11-11T14:46:5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BE023A3FB45F4409BF3C7037700DDFC3_13</vt:lpwstr>
  </property>
  <property fmtid="{D5CDD505-2E9C-101B-9397-08002B2CF9AE}" pid="3" name="KSOProductBuildVer">
    <vt:lpwstr>2052-12.1.0.21541</vt:lpwstr>
  </property>
</Properties>
</file>